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261A6542" w:rsidR="006A3474" w:rsidRDefault="006A3474" w:rsidP="006A3474">
      <w:pPr>
        <w:pStyle w:val="Heading1"/>
      </w:pPr>
      <w:bookmarkStart w:id="0" w:name="_Toc519340173"/>
      <w:r>
        <w:t xml:space="preserve">Authenticating with </w:t>
      </w:r>
      <w:r w:rsidR="00341DDF">
        <w:t>Azure AD</w:t>
      </w:r>
      <w:bookmarkEnd w:id="0"/>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06211C74"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0D2FE19A"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resource o</w:t>
      </w:r>
      <w:r w:rsidR="000D495D">
        <w:t xml:space="preserve">wner, </w:t>
      </w:r>
      <w:r w:rsidR="00054B68">
        <w:t>a</w:t>
      </w:r>
      <w:r w:rsidR="000D495D">
        <w:t>ut</w:t>
      </w:r>
      <w:r w:rsidR="00054B68">
        <w:t>horization s</w:t>
      </w:r>
      <w:r w:rsidR="00F46611">
        <w:t>erver</w:t>
      </w:r>
      <w:r w:rsidR="000D495D">
        <w:t xml:space="preserve"> and </w:t>
      </w:r>
      <w:r w:rsidR="008566E7">
        <w:t>resource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s</w:t>
      </w:r>
      <w:r w:rsidR="008566E7">
        <w:t xml:space="preserve"> (aka </w:t>
      </w:r>
      <w:r w:rsidR="008566E7" w:rsidRPr="008566E7">
        <w:rPr>
          <w:i/>
        </w:rPr>
        <w:t>resource servers</w:t>
      </w:r>
      <w:r w:rsidR="008566E7">
        <w:t xml:space="preserve">) </w:t>
      </w:r>
      <w:r w:rsidR="00690605">
        <w:t xml:space="preserve">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79827940">
            <wp:extent cx="6719630" cy="2589919"/>
            <wp:effectExtent l="0" t="0" r="508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62912" cy="2683686"/>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00EE90CA"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5C6824B0" w:rsidR="00690605" w:rsidRDefault="003159F1" w:rsidP="00102BA7">
      <w:r>
        <w:lastRenderedPageBreak/>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690605">
        <w:t xml:space="preserve">. The </w:t>
      </w:r>
      <w:r w:rsidR="00054B68">
        <w:t xml:space="preserve">resource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749DC31"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3A098049" w:rsidR="005B292E" w:rsidRDefault="005B292E" w:rsidP="008A621D">
      <w:r>
        <w:t>The authorization s</w:t>
      </w:r>
      <w:r w:rsidR="00B435CD">
        <w:t xml:space="preserve">erver </w:t>
      </w:r>
      <w:r>
        <w:t xml:space="preserve">generates access tokens </w:t>
      </w:r>
      <w:r w:rsidR="00A81205">
        <w:t xml:space="preserve">using 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w:t>
      </w:r>
      <w:r w:rsidR="008566E7">
        <w:t xml:space="preserve">establishing </w:t>
      </w:r>
      <w:r w:rsidR="00120A8D">
        <w:t>user</w:t>
      </w:r>
      <w:r w:rsidR="008566E7">
        <w:t xml:space="preserve"> identity</w:t>
      </w:r>
      <w:r w:rsidR="00120A8D">
        <w:t xml:space="preserve">, the resulting access token will not contain </w:t>
      </w:r>
      <w:r w:rsidR="008566E7">
        <w:t xml:space="preserve">any </w:t>
      </w:r>
      <w:r w:rsidR="00A81205">
        <w:t xml:space="preserve">ID </w:t>
      </w:r>
      <w:r w:rsidR="00120A8D">
        <w:t xml:space="preserve">for a </w:t>
      </w:r>
      <w:r w:rsidR="008566E7">
        <w:t>user</w:t>
      </w:r>
      <w:r w:rsidR="00120A8D">
        <w:t>.</w:t>
      </w:r>
    </w:p>
    <w:p w14:paraId="585E8439" w14:textId="2E2926D6" w:rsidR="009C7268" w:rsidRDefault="00120A8D" w:rsidP="00120A8D">
      <w:r>
        <w:t xml:space="preserve">Keep in mind that </w:t>
      </w:r>
      <w:r w:rsidR="00102BA7">
        <w:t>every</w:t>
      </w:r>
      <w:r>
        <w:t xml:space="preserve"> access token is generated </w:t>
      </w:r>
      <w:r w:rsidR="008566E7">
        <w:t xml:space="preserve">to provide access to </w:t>
      </w:r>
      <w:r>
        <w:t xml:space="preserve">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084DF51B"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BC6845">
        <w:t xml:space="preserve">a much longer period (e.g. </w:t>
      </w:r>
      <w:r w:rsidR="00AA770F">
        <w:t>90 days</w:t>
      </w:r>
      <w:r w:rsidR="00BC6845">
        <w:t>)</w:t>
      </w:r>
      <w:r w:rsidR="00AA770F">
        <w:t xml:space="preserve">. </w:t>
      </w:r>
      <w:r w:rsidR="00A81205">
        <w:t xml:space="preserve">Once the original access token expires, the </w:t>
      </w:r>
      <w:r w:rsidR="00FE157E">
        <w:t xml:space="preserve">client </w:t>
      </w:r>
      <w:r w:rsidR="00BC6845">
        <w:t>can use</w:t>
      </w:r>
      <w:r w:rsidR="00FE157E">
        <w:t xml:space="preserve">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E024F33"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BC6845">
        <w:t>. An I</w:t>
      </w:r>
      <w:r w:rsidR="0098432A">
        <w:t xml:space="preserve">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2in" o:ole="">
            <v:imagedata r:id="rId9" o:title=""/>
          </v:shape>
          <o:OLEObject Type="Embed" ProgID="Visio.Drawing.15" ShapeID="_x0000_i1025" DrawAspect="Content" ObjectID="_1603013942" r:id="rId10"/>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27A76673" w14:textId="77777777" w:rsidR="00BC6845"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w:t>
      </w:r>
      <w:r w:rsidR="00BC6845">
        <w:t>Azure AD application.</w:t>
      </w:r>
    </w:p>
    <w:p w14:paraId="7227045D" w14:textId="34E2B87E" w:rsidR="007E534A" w:rsidRDefault="00BC6845" w:rsidP="007E534A">
      <w:r>
        <w:lastRenderedPageBreak/>
        <w:t xml:space="preserve">When </w:t>
      </w:r>
      <w:r w:rsidR="007E534A">
        <w:t xml:space="preserve">creating a new </w:t>
      </w:r>
      <w:r>
        <w:t xml:space="preserve">Azure AD </w:t>
      </w:r>
      <w:r w:rsidR="007E534A">
        <w:t xml:space="preserve">application, </w:t>
      </w:r>
      <w:r>
        <w:t xml:space="preserve">you must select an </w:t>
      </w:r>
      <w:r w:rsidRPr="00BC6845">
        <w:rPr>
          <w:i/>
        </w:rPr>
        <w:t>Application t</w:t>
      </w:r>
      <w:r w:rsidR="007E534A" w:rsidRPr="00BC6845">
        <w:rPr>
          <w:i/>
        </w:rPr>
        <w:t>ype</w:t>
      </w:r>
      <w:r w:rsidR="007E534A">
        <w:t xml:space="preserve"> of either </w:t>
      </w:r>
      <w:r w:rsidR="007E534A" w:rsidRPr="00BC6845">
        <w:rPr>
          <w:i/>
        </w:rPr>
        <w:t>Web app / API</w:t>
      </w:r>
      <w:r>
        <w:t xml:space="preserve"> or </w:t>
      </w:r>
      <w:r w:rsidRPr="007E534A">
        <w:rPr>
          <w:i/>
        </w:rPr>
        <w:t>Native</w:t>
      </w:r>
      <w:r w:rsidR="00D445E7">
        <w:t>.</w:t>
      </w:r>
      <w:r w:rsidR="007E534A">
        <w:t xml:space="preserve"> As you will learn</w:t>
      </w:r>
      <w:r>
        <w:t xml:space="preserve"> throughout this chapter</w:t>
      </w:r>
      <w:r w:rsidR="007E534A">
        <w:t xml:space="preserve">, some development scenarios call for you to create a Native application while other </w:t>
      </w:r>
      <w:r>
        <w:t xml:space="preserve">scenarios </w:t>
      </w:r>
      <w:r w:rsidR="007E534A">
        <w:t>call for you to register your application as a Web app / API.</w:t>
      </w:r>
    </w:p>
    <w:p w14:paraId="7533E87B" w14:textId="0969E8AE" w:rsidR="00483215" w:rsidRDefault="00AA588E" w:rsidP="00483215">
      <w:pPr>
        <w:pStyle w:val="Figure"/>
      </w:pPr>
      <w:r>
        <w:drawing>
          <wp:inline distT="0" distB="0" distL="0" distR="0" wp14:anchorId="5FA21198" wp14:editId="32C57F23">
            <wp:extent cx="3578317" cy="1457834"/>
            <wp:effectExtent l="0" t="0" r="317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3948" cy="1488647"/>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04AA42B7"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w:t>
      </w:r>
      <w:r w:rsidR="00BC6845">
        <w:t>references</w:t>
      </w:r>
      <w:r w:rsidR="0068727A">
        <w:t xml:space="preserve"> a</w:t>
      </w:r>
      <w:r w:rsidR="00BC6845">
        <w:t>n</w:t>
      </w:r>
      <w:r w:rsidR="0068727A">
        <w:t xml:space="preserve"> </w:t>
      </w:r>
      <w:r w:rsidR="00BC6845">
        <w:t xml:space="preserve">identity </w:t>
      </w:r>
      <w:r w:rsidR="0068727A">
        <w:t xml:space="preserve">that can be authenticated. </w:t>
      </w:r>
      <w:r w:rsidR="004B5AAA">
        <w:t xml:space="preserve">Your application </w:t>
      </w:r>
      <w:r w:rsidR="00D445E7">
        <w:t xml:space="preserve">will be required to </w:t>
      </w:r>
      <w:r w:rsidR="00BC6845">
        <w:t xml:space="preserve">pass </w:t>
      </w:r>
      <w:r w:rsidR="004B5AAA">
        <w:t xml:space="preserve">its Application ID to </w:t>
      </w:r>
      <w:r w:rsidR="00BC6845">
        <w:t xml:space="preserve">Azure AD to </w:t>
      </w:r>
      <w:r w:rsidR="004B5AAA">
        <w:t xml:space="preserve">identify itself when </w:t>
      </w:r>
      <w:r w:rsidR="0068727A">
        <w:t xml:space="preserve">it </w:t>
      </w:r>
      <w:r w:rsidR="00BC6845">
        <w:t>implements an authentication flow to acquire an access token</w:t>
      </w:r>
      <w:r w:rsidR="0068727A">
        <w:t>.</w:t>
      </w:r>
    </w:p>
    <w:p w14:paraId="609BD7D9" w14:textId="5CD47082" w:rsidR="00E15DE1" w:rsidRDefault="004B5AAA" w:rsidP="00E15DE1">
      <w:pPr>
        <w:pStyle w:val="Figure"/>
      </w:pPr>
      <w:r>
        <w:drawing>
          <wp:inline distT="0" distB="0" distL="0" distR="0" wp14:anchorId="7D9061A7" wp14:editId="6B4C6074">
            <wp:extent cx="3847880" cy="1617649"/>
            <wp:effectExtent l="0" t="0" r="63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1324" cy="1665341"/>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0DCBD64F" w:rsidR="00695A9A" w:rsidRDefault="00695A9A" w:rsidP="00A1005D">
      <w:pPr>
        <w:pStyle w:val="LabExerciseCallout"/>
      </w:pPr>
      <w:r>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any other developers</w:t>
      </w:r>
      <w:r w:rsidR="00BC72FB">
        <w:t xml:space="preserve">, libraries and SDKs </w:t>
      </w:r>
      <w:r w:rsidR="00E37770">
        <w:t xml:space="preserve">refer </w:t>
      </w:r>
      <w:r w:rsidR="00BC72FB">
        <w:t xml:space="preserve">this ID </w:t>
      </w:r>
      <w:r w:rsidR="00E37770">
        <w:t xml:space="preserve">as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that goes by the names of Bob and Rober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5100B736" w:rsidR="00F569D7" w:rsidRDefault="00BC72FB" w:rsidP="00F569D7">
      <w:pPr>
        <w:pStyle w:val="Figure"/>
      </w:pPr>
      <w:r>
        <w:object w:dxaOrig="7345" w:dyaOrig="3277" w14:anchorId="1376203F">
          <v:shape id="_x0000_i1026" type="#_x0000_t75" style="width:305.4pt;height:136.2pt" o:ole="">
            <v:imagedata r:id="rId14" o:title=""/>
          </v:shape>
          <o:OLEObject Type="Embed" ProgID="Visio.Drawing.15" ShapeID="_x0000_i1026" DrawAspect="Content" ObjectID="_1603013943" r:id="rId15"/>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7BC7D33E"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BC72FB">
        <w:t>resources</w:t>
      </w:r>
      <w:r w:rsidR="00127F8F">
        <w:t xml:space="preserve">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2467559B" w:rsidR="00033C08" w:rsidRDefault="00766EE8" w:rsidP="001649A6">
      <w:r>
        <w:t xml:space="preserve">Remember that the </w:t>
      </w:r>
      <w:r w:rsidR="00033C08">
        <w:t xml:space="preserve">type of authentication flow you </w:t>
      </w:r>
      <w:r>
        <w:t xml:space="preserve">choose to </w:t>
      </w:r>
      <w:r w:rsidR="00033C08">
        <w:t xml:space="preserve">implement </w:t>
      </w:r>
      <w:r w:rsidR="00BC72FB">
        <w:t xml:space="preserve">in a custom application </w:t>
      </w:r>
      <w:r>
        <w:t xml:space="preserve">determines the </w:t>
      </w:r>
      <w:r w:rsidR="00033C08">
        <w:t xml:space="preserve">type of permissions </w:t>
      </w:r>
      <w:r>
        <w:t>you can use</w:t>
      </w:r>
      <w:r w:rsidR="00033C08">
        <w:t xml:space="preserve">. In order to take advantage of application permissions, you must authenticate the application </w:t>
      </w:r>
      <w:r w:rsidR="00BC72FB">
        <w:t xml:space="preserve">without any user identity </w:t>
      </w:r>
      <w:r w:rsidR="00033C08">
        <w:t xml:space="preserve">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14106AC6"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w:t>
      </w:r>
      <w:r w:rsidR="00BC72FB">
        <w:t xml:space="preserve">grant those permissions </w:t>
      </w:r>
      <w:r w:rsidR="00F779AF">
        <w:t>to your application</w:t>
      </w:r>
      <w:r>
        <w:t xml:space="preserve">. It also means that a user requires Power BI administrative permissions just to log into the application. Therefore, it is important to use </w:t>
      </w:r>
      <w:r w:rsidR="00F779AF">
        <w:t xml:space="preserve">these </w:t>
      </w:r>
      <w:r w:rsidR="00F779AF" w:rsidRPr="00E622B6">
        <w:rPr>
          <w:i/>
        </w:rPr>
        <w:t>REQUIRES ADMIN</w:t>
      </w:r>
      <w:r w:rsidR="00F779AF">
        <w:t xml:space="preserve"> </w:t>
      </w:r>
      <w:r>
        <w:t xml:space="preserve">permissions sparingly because they prevent any user </w:t>
      </w:r>
      <w:r w:rsidR="00F779AF">
        <w:t xml:space="preserve">without </w:t>
      </w:r>
      <w:r>
        <w:t xml:space="preserve">administrative permissions from </w:t>
      </w:r>
      <w:r w:rsidR="00F779AF">
        <w:t xml:space="preserve">logging in or </w:t>
      </w:r>
      <w:r>
        <w:t xml:space="preserve">using the application </w:t>
      </w:r>
      <w:r w:rsidR="00F779AF">
        <w:t>in any way</w:t>
      </w:r>
      <w:r>
        <w:t>.</w:t>
      </w:r>
    </w:p>
    <w:p w14:paraId="5A8B293F" w14:textId="0FC05DBD"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grant </w:t>
      </w:r>
      <w:r w:rsidR="00F779AF">
        <w:t xml:space="preserve">delegated </w:t>
      </w:r>
      <w:r w:rsidR="009813EE">
        <w:t xml:space="preserve">permissions to </w:t>
      </w:r>
      <w:r w:rsidR="00F779AF">
        <w:t xml:space="preserve">an </w:t>
      </w:r>
      <w:r w:rsidR="009813EE">
        <w:t xml:space="preserve">application </w:t>
      </w:r>
      <w:r w:rsidR="00F779AF">
        <w:t xml:space="preserve">by consenting </w:t>
      </w:r>
      <w:r w:rsidR="009813EE">
        <w:t xml:space="preserve">before that application can make calls on behalf of that user. </w:t>
      </w:r>
      <w:r w:rsidR="006927D7">
        <w:t xml:space="preserve">The act of the user consenting </w:t>
      </w:r>
      <w:r w:rsidR="00F779AF">
        <w:t xml:space="preserve">to your </w:t>
      </w:r>
      <w:r w:rsidR="009813EE">
        <w:t xml:space="preserve">application </w:t>
      </w:r>
      <w:r w:rsidR="006927D7">
        <w:t xml:space="preserve">is what actually grants the delegated permissions </w:t>
      </w:r>
      <w:r w:rsidR="00F779AF">
        <w:t>you’re your application requires</w:t>
      </w:r>
      <w:r w:rsidR="006927D7">
        <w:t>.</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48A6BAD">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2F103344" w14:textId="4E619EC0" w:rsidR="008846B9" w:rsidRDefault="008846B9" w:rsidP="008416CE">
      <w:pPr>
        <w:pStyle w:val="FigureCaption"/>
      </w:pPr>
      <w:r>
        <w:t>Figure 3.8</w:t>
      </w:r>
      <w:r w:rsidR="006927D7">
        <w:t xml:space="preserve">: Azure AD provides a Common Consent framework </w:t>
      </w:r>
      <w:r w:rsidR="00F779AF">
        <w:t>which allows user to grant</w:t>
      </w:r>
      <w:r w:rsidR="003558AA">
        <w:t xml:space="preserve"> delegated permissions.</w:t>
      </w:r>
    </w:p>
    <w:p w14:paraId="0CD3A46F" w14:textId="33857702"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rsidR="00F779AF">
        <w:t>the</w:t>
      </w:r>
      <w:r>
        <w:t xml:space="preserve"> </w:t>
      </w:r>
      <w:r w:rsidR="00F779AF">
        <w:t xml:space="preserve">application the </w:t>
      </w:r>
      <w:r>
        <w:t xml:space="preserve">delegated permissions </w:t>
      </w:r>
      <w:r w:rsidR="00001035">
        <w:t xml:space="preserve">it requires </w:t>
      </w:r>
      <w:r w:rsidR="00F779AF">
        <w:t xml:space="preserve">to </w:t>
      </w:r>
      <w:r w:rsidR="00001035">
        <w:t xml:space="preserve">execute calls to Azure AD-secured resources </w:t>
      </w:r>
      <w:r w:rsidR="00F779AF">
        <w:t xml:space="preserve">on behalf of the </w:t>
      </w:r>
      <w:r w:rsidR="003558AA">
        <w:t xml:space="preserve">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7F2A3651" w:rsidR="00F651A9" w:rsidRDefault="00F651A9" w:rsidP="00F651A9">
      <w:r>
        <w:lastRenderedPageBreak/>
        <w:t xml:space="preserve">The one last </w:t>
      </w:r>
      <w:r w:rsidR="00001035">
        <w:t xml:space="preserve">technical detail </w:t>
      </w:r>
      <w:r>
        <w:t>to note about user consent with the Azure AD v1.0 endpoint</w:t>
      </w:r>
      <w:r w:rsidR="00001035">
        <w:t>. That is the Azure AD v1.0 endpoint</w:t>
      </w:r>
      <w:r>
        <w:t xml:space="preserve"> does not support dynamically updating the </w:t>
      </w:r>
      <w:r w:rsidR="00001035">
        <w:t>list of permission grants</w:t>
      </w:r>
      <w:r>
        <w:t xml:space="preserve"> over time. Instead, when a user consents to </w:t>
      </w:r>
      <w:r w:rsidR="00001035">
        <w:t xml:space="preserve">an application's </w:t>
      </w:r>
      <w:r>
        <w:t>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708759FA"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w:t>
      </w:r>
      <w:r w:rsidR="00001035">
        <w:t xml:space="preserve">list of permission grants </w:t>
      </w:r>
      <w:r>
        <w:t>for user who have already consented. The only way to ac</w:t>
      </w:r>
      <w:r w:rsidR="00001035">
        <w:t>complish this goal is to delete</w:t>
      </w:r>
      <w:r>
        <w:t xml:space="preserve"> </w:t>
      </w:r>
      <w:r w:rsidR="00001035">
        <w:t>the granted permission</w:t>
      </w:r>
      <w:r>
        <w:t xml:space="preserve"> </w:t>
      </w:r>
      <w:r w:rsidR="00001035">
        <w:t xml:space="preserve">list for all users so you can begin </w:t>
      </w:r>
      <w:r>
        <w:t xml:space="preserve">the consent process </w:t>
      </w:r>
      <w:r w:rsidR="00001035">
        <w:t xml:space="preserve">for each user </w:t>
      </w:r>
      <w:r w:rsidR="00B613FD">
        <w:t>with a fresh start</w:t>
      </w:r>
      <w:r>
        <w:t>.</w:t>
      </w:r>
    </w:p>
    <w:p w14:paraId="0FF47552" w14:textId="6660D1E2" w:rsidR="00F07D19" w:rsidRDefault="00F07D19" w:rsidP="004C031C">
      <w:pPr>
        <w:pStyle w:val="Heading2"/>
      </w:pPr>
      <w:r>
        <w:t>Creating Azure AD Applications using PowerShell</w:t>
      </w:r>
    </w:p>
    <w:p w14:paraId="2B60A697" w14:textId="00D4C9B4"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9" w:history="1">
        <w:r w:rsidRPr="001D68FA">
          <w:rPr>
            <w:rStyle w:val="Hyperlink"/>
          </w:rPr>
          <w:t xml:space="preserve">Azure AD </w:t>
        </w:r>
        <w:r w:rsidR="001D68FA" w:rsidRPr="001D68FA">
          <w:rPr>
            <w:rStyle w:val="Hyperlink"/>
          </w:rPr>
          <w:t>PowerShell module</w:t>
        </w:r>
      </w:hyperlink>
      <w:r w:rsidR="001D68FA">
        <w:t xml:space="preserve">. This 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38E533C5"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 xml:space="preserve">ati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49EE073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w:t>
      </w:r>
      <w:r w:rsidR="00001035">
        <w:t>discover</w:t>
      </w:r>
      <w:r>
        <w:t xml:space="preserv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2C5CB4D2" w:rsidR="005A358D" w:rsidRDefault="00223129" w:rsidP="00714F25">
      <w:r>
        <w:t xml:space="preserve">Note that </w:t>
      </w:r>
      <w:r w:rsidR="00001035">
        <w:t>this</w:t>
      </w:r>
      <w:r>
        <w:t xml:space="preserve"> PowerShell script also </w:t>
      </w:r>
      <w:r w:rsidR="00714F25">
        <w:t>performs on</w:t>
      </w:r>
      <w:r w:rsidR="00001035">
        <w:t>e other common task. It assigns</w:t>
      </w:r>
      <w:r w:rsidR="00714F25">
        <w:t xml:space="preserve">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8D8871A"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 xml:space="preserve">.NET library to assist you </w:t>
      </w:r>
      <w:r w:rsidR="00990BFD">
        <w:t xml:space="preserve">with </w:t>
      </w:r>
      <w:r>
        <w:t>implement</w:t>
      </w:r>
      <w:r w:rsidR="00990BFD">
        <w:t>ing</w:t>
      </w:r>
      <w:r>
        <w:t xml:space="preserve"> authentication flows and </w:t>
      </w:r>
      <w:r w:rsidR="00990BFD">
        <w:t>acquiring</w:t>
      </w:r>
      <w:r>
        <w:t xml:space="preserv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9F7C11" w:rsidP="000336A3">
      <w:pPr>
        <w:pStyle w:val="LabStepCodeBlock"/>
      </w:pPr>
      <w:hyperlink r:id="rId20" w:history="1">
        <w:r w:rsidR="000336A3" w:rsidRPr="000336A3">
          <w:rPr>
            <w:rStyle w:val="Hyperlink"/>
          </w:rPr>
          <w:t>https://github.com/AzureAD/azure-activedirectory-library-for-dotnet</w:t>
        </w:r>
      </w:hyperlink>
    </w:p>
    <w:p w14:paraId="4AFD6854" w14:textId="6A41E6F0" w:rsidR="00E50B6F" w:rsidRDefault="000336A3" w:rsidP="00990BFD">
      <w:r>
        <w:t xml:space="preserve">To use ADAL.JS you </w:t>
      </w:r>
      <w:r w:rsidR="00990BFD">
        <w:t xml:space="preserve">must </w:t>
      </w:r>
      <w:r>
        <w:t xml:space="preserve">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990BFD">
        <w:t xml:space="preserve">You can obtain a copy of adal.js from the </w:t>
      </w:r>
      <w:r w:rsidR="00BD7DEA">
        <w:t xml:space="preserve">GitHub repository </w:t>
      </w:r>
      <w:r w:rsidR="00990BFD">
        <w:t xml:space="preserve">where Microsoft maintains the </w:t>
      </w:r>
      <w:r w:rsidR="000B135B">
        <w:t xml:space="preserve">source code, distribution files and documentation for </w:t>
      </w:r>
      <w:r w:rsidR="00990BFD">
        <w:t xml:space="preserve">this library. You can browser to this GitHub repository using </w:t>
      </w:r>
      <w:r w:rsidR="00BD7DEA">
        <w:t xml:space="preserve">the following URL. </w:t>
      </w:r>
    </w:p>
    <w:p w14:paraId="4CD2EFFA" w14:textId="64DB7886" w:rsidR="000336A3" w:rsidRDefault="009F7C11" w:rsidP="000336A3">
      <w:pPr>
        <w:pStyle w:val="LabStepCodeBlock"/>
      </w:pPr>
      <w:hyperlink r:id="rId21" w:history="1">
        <w:r w:rsidR="000336A3" w:rsidRPr="000336A3">
          <w:rPr>
            <w:rStyle w:val="Hyperlink"/>
          </w:rPr>
          <w:t>https://github.com/AzureAD/azure-activedirectory-library-for-js</w:t>
        </w:r>
      </w:hyperlink>
    </w:p>
    <w:p w14:paraId="1D83E2C3" w14:textId="777CE4C9" w:rsidR="00F54524" w:rsidRDefault="00BD7DEA" w:rsidP="004C42B6">
      <w:r>
        <w:t xml:space="preserve">There is one aspect of </w:t>
      </w:r>
      <w:r w:rsidR="003E1A0B">
        <w:t xml:space="preserve">working with </w:t>
      </w:r>
      <w:r>
        <w:t>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w:t>
      </w:r>
      <w:r w:rsidR="003E1A0B">
        <w:t>ains a custom AngularJS service</w:t>
      </w:r>
      <w:r>
        <w:t xml:space="preserve">.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w:t>
      </w:r>
      <w:r w:rsidR="003E1A0B">
        <w:t xml:space="preserve">an </w:t>
      </w:r>
      <w:r>
        <w:t xml:space="preserve">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1A890DA7" w:rsidR="000B135B" w:rsidRDefault="000B135B" w:rsidP="000B135B">
      <w:r>
        <w:t xml:space="preserve">Now that you have learned about </w:t>
      </w:r>
      <w:r w:rsidR="003E1A0B">
        <w:t xml:space="preserve">creating </w:t>
      </w:r>
      <w:r>
        <w:t>Azure AD</w:t>
      </w:r>
      <w:r w:rsidR="003E1A0B">
        <w:t xml:space="preserve"> </w:t>
      </w:r>
      <w:r w:rsidR="004C42B6">
        <w:t>application</w:t>
      </w:r>
      <w:r w:rsidR="003E1A0B">
        <w:t>s</w:t>
      </w:r>
      <w:r w:rsidR="004C42B6">
        <w:t xml:space="preserve"> </w:t>
      </w:r>
      <w:r>
        <w:t xml:space="preserve">and </w:t>
      </w:r>
      <w:r w:rsidR="003E1A0B">
        <w:t xml:space="preserve">adding </w:t>
      </w:r>
      <w:r>
        <w:t>ADAL</w:t>
      </w:r>
      <w:r w:rsidR="003E1A0B">
        <w:t xml:space="preserve"> to a Visual Studio project</w:t>
      </w:r>
      <w:r>
        <w:t xml:space="preserve">, </w:t>
      </w:r>
      <w:r w:rsidR="00F0629B">
        <w:t xml:space="preserve">it's </w:t>
      </w:r>
      <w:r w:rsidR="004C42B6">
        <w:t xml:space="preserve">finally </w:t>
      </w:r>
      <w:r w:rsidR="00F0629B">
        <w:t>time to start writing some code</w:t>
      </w:r>
      <w:r>
        <w:t xml:space="preserve"> and learning how to implement </w:t>
      </w:r>
      <w:r w:rsidR="003E1A0B">
        <w:t>an Azure AD authentication flow</w:t>
      </w:r>
      <w:r>
        <w:t xml:space="preserve">. </w:t>
      </w:r>
      <w:r w:rsidR="003E1A0B">
        <w:t>By the end of this chapter</w:t>
      </w:r>
      <w:r>
        <w:t xml:space="preserve">, you will learn </w:t>
      </w:r>
      <w:r w:rsidR="003E1A0B">
        <w:t xml:space="preserve">how </w:t>
      </w:r>
      <w:r>
        <w:t xml:space="preserve">to implement each of the four </w:t>
      </w:r>
      <w:r w:rsidR="003E1A0B">
        <w:t>primary authentication flow types</w:t>
      </w:r>
      <w:r>
        <w:t xml:space="preserve"> including </w:t>
      </w:r>
      <w:r w:rsidR="00D1120E">
        <w:t>user password credential flow</w:t>
      </w:r>
      <w:r>
        <w:t>,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639BAE50" w:rsidR="004C42B6" w:rsidRDefault="00286C3A" w:rsidP="00286C3A">
      <w:r>
        <w:t xml:space="preserve">Let's begin by creating a new native application and going through all the steps required to call the Power BI Service API. </w:t>
      </w:r>
      <w:r w:rsidR="003E1A0B">
        <w:t xml:space="preserve">Developing a </w:t>
      </w:r>
      <w:r>
        <w:t xml:space="preserve">native application is a good starting point when first learning how to authenticate with Azure AD </w:t>
      </w:r>
      <w:r w:rsidR="003E1A0B">
        <w:t>because it does not require as much complexity as an application registered as a Web app \ API</w:t>
      </w:r>
      <w:r>
        <w:t xml:space="preserve">. In </w:t>
      </w:r>
      <w:r w:rsidR="003E1A0B">
        <w:t>our first</w:t>
      </w:r>
      <w:r>
        <w:t xml:space="preserve"> example, we will be creating </w:t>
      </w:r>
      <w:r w:rsidR="005079D8">
        <w:t>a C# 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w:t>
      </w:r>
      <w:r w:rsidR="005079D8">
        <w:t xml:space="preserve">delegated </w:t>
      </w:r>
      <w:r w:rsidR="004C42B6">
        <w:t xml:space="preserve">permissions you </w:t>
      </w:r>
      <w:r w:rsidR="003E1A0B">
        <w:t xml:space="preserve">require </w:t>
      </w:r>
      <w:r w:rsidR="004C42B6">
        <w:t xml:space="preserve">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55E9867A" w:rsidR="000B135B" w:rsidRDefault="004C42B6" w:rsidP="004C031C">
      <w:r>
        <w:t xml:space="preserve">When you run this </w:t>
      </w:r>
      <w:r w:rsidR="00E3208E">
        <w:t xml:space="preserve">PowerShell </w:t>
      </w:r>
      <w:r>
        <w:t xml:space="preserve">script, it will create a new native application in Azure AD </w:t>
      </w:r>
      <w:r w:rsidR="00E3208E">
        <w:t xml:space="preserve">with required Power BI Service API permissions </w:t>
      </w:r>
      <w:r>
        <w:t xml:space="preserve">and a reply URL of </w:t>
      </w:r>
      <w:r w:rsidRPr="004C42B6">
        <w:rPr>
          <w:i/>
        </w:rPr>
        <w:t>https://localhost/app1234</w:t>
      </w:r>
      <w:r>
        <w:t xml:space="preserve">. </w:t>
      </w:r>
      <w:r w:rsidR="00E3208E">
        <w:t xml:space="preserve">As the execution of the PowerShell script creates the new application, Azure AD will automatically generate a new GUID for the application ID. After you have created </w:t>
      </w:r>
      <w:r>
        <w:t xml:space="preserve">the Azure AD application, </w:t>
      </w:r>
      <w:r w:rsidR="00E3208E">
        <w:t xml:space="preserve">your </w:t>
      </w:r>
      <w:r>
        <w:t>next step</w:t>
      </w:r>
      <w:r w:rsidR="00E3208E">
        <w:t>s</w:t>
      </w:r>
      <w:r>
        <w:t xml:space="preserve"> </w:t>
      </w:r>
      <w:r w:rsidR="00E3208E">
        <w:t xml:space="preserve">are </w:t>
      </w:r>
      <w:r>
        <w:t xml:space="preserve">to </w:t>
      </w:r>
      <w:r w:rsidR="003E1A0B">
        <w:t>create a new C# c</w:t>
      </w:r>
      <w:r w:rsidR="00286C3A">
        <w:t xml:space="preserve">onsole application in </w:t>
      </w:r>
      <w:r>
        <w:t>Visual Studio</w:t>
      </w:r>
      <w:r w:rsidR="00E3208E">
        <w:t xml:space="preserve"> and to </w:t>
      </w:r>
      <w:r w:rsidR="00286C3A">
        <w:t>install</w:t>
      </w:r>
      <w:r>
        <w:t xml:space="preserve"> the NuGet package </w:t>
      </w:r>
      <w:r w:rsidR="00E3208E">
        <w:lastRenderedPageBreak/>
        <w:t xml:space="preserve">for ADAL.NET </w:t>
      </w:r>
      <w:r w:rsidR="00286C3A">
        <w:t xml:space="preserve">named </w:t>
      </w:r>
      <w:proofErr w:type="spellStart"/>
      <w:r w:rsidR="00286C3A" w:rsidRPr="00DB26A7">
        <w:t>Microsoft.IdentityModel.Clients.ActiveDirectory</w:t>
      </w:r>
      <w:proofErr w:type="spellEnd"/>
      <w:r w:rsidR="00286C3A">
        <w:t xml:space="preserve"> </w:t>
      </w:r>
      <w:r w:rsidR="001C7FE3">
        <w:t>as shown in Figure 3.10.</w:t>
      </w:r>
      <w:r w:rsidR="00DB26A7">
        <w:t xml:space="preserve"> </w:t>
      </w:r>
      <w:r w:rsidR="00E3208E">
        <w:t xml:space="preserve">You should also install </w:t>
      </w:r>
      <w:r w:rsidR="00DB26A7">
        <w:t xml:space="preserve">a second NuGet package named </w:t>
      </w:r>
      <w:proofErr w:type="spellStart"/>
      <w:r w:rsidR="00DB26A7" w:rsidRPr="00140E17">
        <w:rPr>
          <w:i/>
        </w:rPr>
        <w:t>Newtonsoft.Json</w:t>
      </w:r>
      <w:proofErr w:type="spellEnd"/>
      <w:r w:rsidR="00DB26A7">
        <w:t xml:space="preserve"> which will be used convert JSON returned the Power BI Service API into strongly-typed objects making it easier to access </w:t>
      </w:r>
      <w:r w:rsidR="00E3208E">
        <w:t xml:space="preserve">JSON-based </w:t>
      </w:r>
      <w:r w:rsidR="00DB26A7">
        <w:t xml:space="preserve">content </w:t>
      </w:r>
      <w:r w:rsidR="00E3208E">
        <w:t xml:space="preserve">returned from the Power BI Service API when you are programming in </w:t>
      </w:r>
      <w:r w:rsidR="00DB26A7">
        <w:t>C#.</w:t>
      </w:r>
    </w:p>
    <w:p w14:paraId="40699EAE" w14:textId="08DC9239" w:rsidR="001C7FE3" w:rsidRDefault="001C7FE3" w:rsidP="001C7FE3">
      <w:pPr>
        <w:pStyle w:val="FigureCaption"/>
      </w:pPr>
      <w:r>
        <w:rPr>
          <w:noProof/>
        </w:rPr>
        <w:drawing>
          <wp:inline distT="0" distB="0" distL="0" distR="0" wp14:anchorId="12A4E1A8" wp14:editId="172A4CD6">
            <wp:extent cx="3841668" cy="1217486"/>
            <wp:effectExtent l="19050" t="19050" r="26035" b="209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31337" cy="1245903"/>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6D51688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w:t>
      </w:r>
      <w:r w:rsidR="00E3208E">
        <w:t>,</w:t>
      </w:r>
      <w:r w:rsidR="002E1583">
        <w:t xml:space="preserve"> after that</w:t>
      </w:r>
      <w:r w:rsidR="00E3208E">
        <w:t>,</w:t>
      </w:r>
      <w:r w:rsidR="002E1583">
        <w:t xml:space="preserve">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0792DA01" w:rsidR="002E1583" w:rsidRDefault="002E1583" w:rsidP="002E1583">
      <w:pPr>
        <w:pStyle w:val="MainCodeBlock"/>
      </w:pPr>
      <w:r>
        <w:t>const str</w:t>
      </w:r>
      <w:r w:rsidR="00EF517F">
        <w:t>ing aadAuthorizationEndpoint = "</w:t>
      </w:r>
      <w:r w:rsidR="00EF517F" w:rsidRPr="00EF517F">
        <w:t>https://login.microsoftonline.com/common</w:t>
      </w:r>
      <w:r w:rsidR="00EF517F">
        <w:t>"</w:t>
      </w:r>
      <w:r>
        <w:t>;</w:t>
      </w:r>
    </w:p>
    <w:p w14:paraId="573F0796" w14:textId="77777777" w:rsidR="00EF517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r w:rsidR="00EF517F">
        <w:t xml:space="preserve"> </w:t>
      </w:r>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single-tenant applications.</w:t>
      </w:r>
    </w:p>
    <w:p w14:paraId="581134F6" w14:textId="581106BB" w:rsidR="00DD340F" w:rsidRDefault="005079D8" w:rsidP="002E1583">
      <w:r>
        <w:t>For scenarios where you are developing application</w:t>
      </w:r>
      <w:r w:rsidR="00EF40FF">
        <w:t>s</w:t>
      </w:r>
      <w:r>
        <w:t xml:space="preserve"> that only authenticate with one Azure AD tenant, i</w:t>
      </w:r>
      <w:r w:rsidR="001C3196">
        <w:t xml:space="preserve">t is also possible to </w:t>
      </w:r>
      <w:r w:rsidR="00DD340F">
        <w:t xml:space="preserve">configure the authorization endpoint </w:t>
      </w:r>
      <w:r w:rsidR="001C3196">
        <w:t xml:space="preserve">using </w:t>
      </w:r>
      <w:r w:rsidR="00DD340F">
        <w:t>the tenant id.</w:t>
      </w:r>
    </w:p>
    <w:p w14:paraId="2512F725" w14:textId="4FC3D8EC" w:rsidR="00DD340F" w:rsidRPr="00DD340F" w:rsidRDefault="00EF517F" w:rsidP="00DD340F">
      <w:pPr>
        <w:pStyle w:val="MainCodeBlock"/>
      </w:pPr>
      <w:r w:rsidRPr="00EF517F">
        <w:rPr>
          <w:color w:val="7F7F7F" w:themeColor="text1" w:themeTint="80"/>
        </w:rPr>
        <w:t>https://lo</w:t>
      </w:r>
      <w:r>
        <w:rPr>
          <w:color w:val="7F7F7F" w:themeColor="text1" w:themeTint="80"/>
        </w:rPr>
        <w:t>gin.microsoftonline.com/</w:t>
      </w:r>
      <w:r w:rsidR="00DD340F" w:rsidRPr="00DD340F">
        <w:t>37bf</w:t>
      </w:r>
      <w:r w:rsidR="00DD340F">
        <w:t>5ca4-68cb-4f6a-b915-efd9d1dcb35a</w:t>
      </w:r>
    </w:p>
    <w:p w14:paraId="38404F96" w14:textId="60151BF3"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1A575791"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t>
      </w:r>
      <w:r w:rsidR="005079D8">
        <w:t xml:space="preserve">are important because they must </w:t>
      </w:r>
      <w:r w:rsidR="00B04F1C">
        <w:t>be passed to Azure AD during an authentication flow</w:t>
      </w:r>
      <w:r w:rsidR="005079D8">
        <w:t xml:space="preserve"> in order to acquire an access token</w:t>
      </w:r>
      <w:r w:rsidR="00B04F1C">
        <w:t>.</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4A3ECD45" w:rsidR="00C86B06" w:rsidRDefault="00B04F1C" w:rsidP="004C031C">
      <w:r>
        <w:t xml:space="preserve">Now that you understand the purpose of </w:t>
      </w:r>
      <w:r w:rsidR="00F16693">
        <w:t xml:space="preserve">each </w:t>
      </w:r>
      <w:r w:rsidR="005079D8">
        <w:t xml:space="preserve">program </w:t>
      </w:r>
      <w:r w:rsidR="00F16693">
        <w:t xml:space="preserve">constant, it's time to walk through the </w:t>
      </w:r>
      <w:r w:rsidR="005079D8">
        <w:t xml:space="preserve">code inside the </w:t>
      </w:r>
      <w:proofErr w:type="spellStart"/>
      <w:r w:rsidR="00F16693" w:rsidRPr="00F16693">
        <w:rPr>
          <w:i/>
        </w:rPr>
        <w:t>GetAccessToken</w:t>
      </w:r>
      <w:proofErr w:type="spellEnd"/>
      <w:r w:rsidR="00F16693">
        <w:t xml:space="preserve"> function which uses ADAL to im</w:t>
      </w:r>
      <w:r w:rsidR="005079D8">
        <w:t>plement a interactive</w:t>
      </w:r>
      <w:r w:rsidR="00F16693">
        <w:t xml:space="preserve">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58EBB950" w:rsidR="00F16693" w:rsidRDefault="00F16693" w:rsidP="004C031C">
      <w:r>
        <w:t xml:space="preserve">Next, the code calls </w:t>
      </w:r>
      <w:proofErr w:type="spellStart"/>
      <w:r w:rsidRPr="00F16693">
        <w:rPr>
          <w:i/>
        </w:rPr>
        <w:t>AcquireTokenAsync</w:t>
      </w:r>
      <w:proofErr w:type="spellEnd"/>
      <w:r>
        <w:t xml:space="preserve"> passing the resource identifier</w:t>
      </w:r>
      <w:r w:rsidR="005079D8">
        <w:t xml:space="preserve"> for the Power BI Service API</w:t>
      </w:r>
      <w:r>
        <w:t xml:space="preserve">, the client id, the redirect URI </w:t>
      </w:r>
      <w:r w:rsidR="00E272F3">
        <w:t xml:space="preserve">and a parameter to control the interactive prompt behavior. This is the call that begins the </w:t>
      </w:r>
      <w:r>
        <w:t>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3ED1B7A"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w:t>
      </w:r>
      <w:r w:rsidR="00E272F3">
        <w:t xml:space="preserve">to </w:t>
      </w:r>
      <w:r>
        <w:t xml:space="preserve">consent to delegated permissions just as if </w:t>
      </w:r>
      <w:r w:rsidR="00E272F3">
        <w:t xml:space="preserve">the user </w:t>
      </w:r>
      <w:r>
        <w:t xml:space="preserve">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w:t>
      </w:r>
      <w:r w:rsidR="00E272F3">
        <w:t>ed</w:t>
      </w:r>
      <w:r w:rsidR="00C86B06">
        <w:t xml:space="preserve"> for login credentials or whether the program can use cached credentials from a previous login</w:t>
      </w:r>
      <w:r w:rsidR="00E272F3">
        <w:t>.</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0AE20290" w:rsidR="00706E9B" w:rsidRPr="00706E9B" w:rsidRDefault="00E272F3" w:rsidP="004C031C">
      <w:r>
        <w:lastRenderedPageBreak/>
        <w:t xml:space="preserve">Now let's move on to the </w:t>
      </w:r>
      <w:proofErr w:type="spellStart"/>
      <w:r w:rsidRPr="00E272F3">
        <w:rPr>
          <w:i/>
        </w:rPr>
        <w:t>ExecuteGetRequest</w:t>
      </w:r>
      <w:proofErr w:type="spellEnd"/>
      <w:r>
        <w:t xml:space="preserve"> function which </w:t>
      </w:r>
      <w:r w:rsidR="00EF40FF">
        <w:t>uses</w:t>
      </w:r>
      <w:r>
        <w:t xml:space="preserve"> an </w:t>
      </w:r>
      <w:proofErr w:type="spellStart"/>
      <w:r w:rsidRPr="00E272F3">
        <w:rPr>
          <w:i/>
        </w:rPr>
        <w:t>HttpClient</w:t>
      </w:r>
      <w:proofErr w:type="spellEnd"/>
      <w:r>
        <w:t xml:space="preserve"> object to execute an HTTP GET operation. The main point to see here is that this function adds the </w:t>
      </w:r>
      <w:r w:rsidRPr="00EF40FF">
        <w:rPr>
          <w:i/>
        </w:rPr>
        <w:t>Authorization</w:t>
      </w:r>
      <w:r>
        <w:t xml:space="preserve"> header to each requests and sets </w:t>
      </w:r>
      <w:r w:rsidR="00EF40FF">
        <w:t xml:space="preserve">the </w:t>
      </w:r>
      <w:r>
        <w:t xml:space="preserve">value </w:t>
      </w:r>
      <w:r w:rsidR="00EF40FF">
        <w:t xml:space="preserve">for this header </w:t>
      </w:r>
      <w:r>
        <w:t xml:space="preserve">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w:t>
      </w:r>
      <w:r w:rsidRPr="00EF40FF">
        <w:rPr>
          <w:i/>
        </w:rPr>
        <w:t>Main</w:t>
      </w:r>
      <w:r>
        <w:t xml:space="preserve">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r>
        <w:t>string restUrl = "https://api.powerbi.com/v1.0/myorg/reports/";</w:t>
      </w:r>
    </w:p>
    <w:p w14:paraId="1AD87F54" w14:textId="734B9340" w:rsidR="005553D6" w:rsidRDefault="005553D6" w:rsidP="005553D6">
      <w:pPr>
        <w:pStyle w:val="MainCodeBlock"/>
      </w:pPr>
      <w:r>
        <w:t>var json = ExecuteGetRequest(restUrl);</w:t>
      </w:r>
    </w:p>
    <w:p w14:paraId="4D7E24F7" w14:textId="218113C9"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w:t>
      </w:r>
      <w:r w:rsidR="00EF40FF">
        <w:t>entering</w:t>
      </w:r>
      <w:r>
        <w:t xml:space="preserve"> a user name and password. If delegated permissions have not yet been granted, the user </w:t>
      </w:r>
      <w:r w:rsidR="00EF40FF">
        <w:t xml:space="preserve">will </w:t>
      </w:r>
      <w:r>
        <w:t xml:space="preserve">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w:t>
      </w:r>
      <w:r w:rsidR="00EF40FF">
        <w:t xml:space="preserve">utility </w:t>
      </w:r>
      <w:r w:rsidR="00FC62CA">
        <w:t xml:space="preserve">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29958350" w:rsidR="005553D6" w:rsidRDefault="00FC62CA" w:rsidP="004C031C">
      <w:r>
        <w:t xml:space="preserve">At this point, the call to </w:t>
      </w:r>
      <w:proofErr w:type="spellStart"/>
      <w:r w:rsidRPr="00FC62CA">
        <w:rPr>
          <w:i/>
        </w:rPr>
        <w:t>ExecuteGetRequest</w:t>
      </w:r>
      <w:proofErr w:type="spellEnd"/>
      <w:r>
        <w:t xml:space="preserve"> returns back to </w:t>
      </w:r>
      <w:r w:rsidRPr="00EF40FF">
        <w:rPr>
          <w:i/>
        </w:rPr>
        <w:t>Main</w:t>
      </w:r>
      <w:r>
        <w:t xml:space="preserve"> with a string value containing the JSON returned from the Power Service API </w:t>
      </w:r>
      <w:r w:rsidR="00EF40FF">
        <w:t xml:space="preserve">with the data for </w:t>
      </w:r>
      <w:r>
        <w:t xml:space="preserve">the reports in the user's personal workspace. </w:t>
      </w:r>
      <w:r w:rsidR="00EF40FF">
        <w:t xml:space="preserve">The Power BI Service usually returns </w:t>
      </w:r>
      <w:r>
        <w:t xml:space="preserve">JSON </w:t>
      </w:r>
      <w:r w:rsidR="00EF40FF">
        <w:t xml:space="preserve">results in </w:t>
      </w:r>
      <w:r>
        <w:t xml:space="preserve">a standard </w:t>
      </w:r>
      <w:r w:rsidR="00EF40FF">
        <w:t xml:space="preserve">ODATA </w:t>
      </w:r>
      <w:r>
        <w:t xml:space="preserve">format </w:t>
      </w:r>
      <w:r w:rsidR="00EF40FF">
        <w:t xml:space="preserve">as </w:t>
      </w:r>
      <w:r>
        <w:t xml:space="preserve">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106EA7E3" w:rsidR="00172E71" w:rsidRDefault="00FC62CA" w:rsidP="004C031C">
      <w:r>
        <w:lastRenderedPageBreak/>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w:t>
      </w:r>
      <w:r w:rsidR="00EF40FF">
        <w:t>using</w:t>
      </w:r>
      <w:r w:rsidR="004F7861">
        <w:t xml:space="preserv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D043A49" w:rsidR="00FC62CA" w:rsidRDefault="004F7861" w:rsidP="004C031C">
      <w:r>
        <w:t xml:space="preserve">The call to </w:t>
      </w:r>
      <w:proofErr w:type="spellStart"/>
      <w:r w:rsidRPr="004F7861">
        <w:rPr>
          <w:i/>
        </w:rPr>
        <w:t>JsonConvert.DeserializeObject</w:t>
      </w:r>
      <w:proofErr w:type="spellEnd"/>
      <w:r>
        <w:t xml:space="preserve"> returns </w:t>
      </w:r>
      <w:r w:rsidR="00EF40FF">
        <w:t xml:space="preserve">an object with a </w:t>
      </w:r>
      <w:r w:rsidRPr="00EF40FF">
        <w:rPr>
          <w:i/>
        </w:rPr>
        <w:t>value</w:t>
      </w:r>
      <w:r>
        <w:t xml:space="preserve"> </w:t>
      </w:r>
      <w:r w:rsidR="00EF40FF">
        <w:t xml:space="preserve">property containing </w:t>
      </w:r>
      <w:r>
        <w:t xml:space="preserve">a collection of </w:t>
      </w:r>
      <w:r w:rsidRPr="00EF40FF">
        <w:rPr>
          <w:i/>
        </w:rPr>
        <w:t>Report</w:t>
      </w:r>
      <w:r>
        <w:t xml:space="preserve"> objects that </w:t>
      </w:r>
      <w:r w:rsidR="00EF40FF">
        <w:t>you can enumerate</w:t>
      </w:r>
      <w:r>
        <w:t xml:space="preserve">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1B9931E0" w:rsidR="003C0BB4" w:rsidRDefault="003C0BB4" w:rsidP="003C0BB4">
      <w:pPr>
        <w:pStyle w:val="ListParagraph"/>
        <w:numPr>
          <w:ilvl w:val="0"/>
          <w:numId w:val="19"/>
        </w:numPr>
      </w:pPr>
      <w:r>
        <w:t xml:space="preserve">ADAL </w:t>
      </w:r>
      <w:r w:rsidR="00896B48">
        <w:t>open</w:t>
      </w:r>
      <w:r w:rsidR="00EF40FF">
        <w:t>s</w:t>
      </w:r>
      <w:r w:rsidR="00896B48">
        <w:t xml:space="preserve"> a browser and </w:t>
      </w:r>
      <w:r>
        <w:t>redirect</w:t>
      </w:r>
      <w:r w:rsidR="00EF40FF">
        <w:t>s</w:t>
      </w:r>
      <w:r>
        <w:t xml:space="preserve"> </w:t>
      </w:r>
      <w:r w:rsidR="00896B48">
        <w:t>the user</w:t>
      </w:r>
      <w:r>
        <w:t xml:space="preserve"> to </w:t>
      </w:r>
      <w:r w:rsidR="00EF40FF">
        <w:t xml:space="preserve">the Azure AD </w:t>
      </w:r>
      <w:r>
        <w:t xml:space="preserve">authorization endpoint </w:t>
      </w:r>
      <w:r w:rsidR="00896B48">
        <w:t xml:space="preserve">begin the </w:t>
      </w:r>
      <w:r>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4A2C6E0A" w:rsidR="00E75EDD" w:rsidRDefault="00E75EDD" w:rsidP="00896B48">
      <w:pPr>
        <w:pStyle w:val="ListParagraph"/>
        <w:numPr>
          <w:ilvl w:val="0"/>
          <w:numId w:val="19"/>
        </w:numPr>
      </w:pPr>
      <w:r>
        <w:t xml:space="preserve">ADAL </w:t>
      </w:r>
      <w:r w:rsidR="00D91164">
        <w:t>call</w:t>
      </w:r>
      <w:r w:rsidR="007B7CF0">
        <w:t>s</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C933FD7" w:rsidR="008A3EF1" w:rsidRDefault="000046EA" w:rsidP="000046EA">
      <w:pPr>
        <w:pStyle w:val="Heading2"/>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7DCC55E0" w:rsidR="000E688E" w:rsidRDefault="000E688E" w:rsidP="000E688E">
      <w:pPr>
        <w:pStyle w:val="MainCodeBlock"/>
      </w:pPr>
      <w:r>
        <w:t xml:space="preserve">  var user</w:t>
      </w:r>
      <w:r w:rsidR="00D1120E">
        <w:t>PasswordCred</w:t>
      </w:r>
      <w:r>
        <w:t>e</w:t>
      </w:r>
      <w:r w:rsidR="00D1120E">
        <w:t>n</w:t>
      </w:r>
      <w:r w:rsidR="007B7CF0">
        <w:t>tial</w:t>
      </w:r>
      <w:r>
        <w:t xml:space="preserve">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71E2BC88" w:rsidR="000E688E" w:rsidRDefault="000E688E" w:rsidP="000E688E">
      <w:pPr>
        <w:pStyle w:val="MainCodeBlock"/>
      </w:pPr>
      <w:r>
        <w:t xml:space="preserve">      authContext.AcquireTokenAsync(resourceUriPowerBi, clientId, </w:t>
      </w:r>
      <w:r w:rsidR="007B7CF0">
        <w:t>userPasswordCredential</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lastRenderedPageBreak/>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CD32661" w14:textId="0D92E92C" w:rsidR="004566A1" w:rsidRDefault="006233C7" w:rsidP="00F30537">
      <w:r>
        <w:t xml:space="preserve">In an earlier section you </w:t>
      </w:r>
      <w:r w:rsidR="00DA1CB6">
        <w:t xml:space="preserve">saw </w:t>
      </w:r>
      <w:r>
        <w:t xml:space="preserve">that ADAL </w:t>
      </w:r>
      <w:r w:rsidR="00A87E93">
        <w:t xml:space="preserve">can </w:t>
      </w:r>
      <w:r>
        <w:t>provi</w:t>
      </w:r>
      <w:r w:rsidR="00A87E93">
        <w:t>de</w:t>
      </w:r>
      <w:r>
        <w:t xml:space="preserve"> </w:t>
      </w:r>
      <w:r w:rsidR="00DA1CB6">
        <w:t>a</w:t>
      </w:r>
      <w:r w:rsidR="00AE2D3F">
        <w:t>n</w:t>
      </w:r>
      <w:r w:rsidR="00DA1CB6">
        <w:t xml:space="preserve"> </w:t>
      </w:r>
      <w:r>
        <w:t xml:space="preserve">implementation </w:t>
      </w:r>
      <w:r w:rsidR="00DA1CB6">
        <w:t xml:space="preserve">of the authorization code flow </w:t>
      </w:r>
      <w:r w:rsidR="00A87E93">
        <w:t xml:space="preserve">in a </w:t>
      </w:r>
      <w:r w:rsidR="004A71F8">
        <w:t xml:space="preserve">native </w:t>
      </w:r>
      <w:r w:rsidR="00A87E93">
        <w:t>client</w:t>
      </w:r>
      <w:r w:rsidR="004A71F8">
        <w:t xml:space="preserve">. </w:t>
      </w:r>
      <w:r w:rsidR="00F30537">
        <w:t xml:space="preserve">When you use this flow in a native client by calling </w:t>
      </w:r>
      <w:proofErr w:type="spellStart"/>
      <w:r w:rsidR="00F30537" w:rsidRPr="00F30537">
        <w:rPr>
          <w:i/>
        </w:rPr>
        <w:t>AcquireTokenAsync</w:t>
      </w:r>
      <w:proofErr w:type="spellEnd"/>
      <w:r w:rsidR="00F30537">
        <w:t xml:space="preserve">, ADAL prompts the user with a dialog with an embedded browser to </w:t>
      </w:r>
      <w:r>
        <w:t xml:space="preserve">provide </w:t>
      </w:r>
      <w:r w:rsidR="00AE2D3F">
        <w:t xml:space="preserve">an </w:t>
      </w:r>
      <w:r>
        <w:t xml:space="preserve">interactive login </w:t>
      </w:r>
      <w:r w:rsidR="00AE2D3F">
        <w:t>experience</w:t>
      </w:r>
      <w:r w:rsidR="00DA1CB6">
        <w:t>.</w:t>
      </w:r>
      <w:r w:rsidR="00F30537">
        <w:t xml:space="preserve"> However, </w:t>
      </w:r>
      <w:r w:rsidR="004566A1">
        <w:t xml:space="preserve">the </w:t>
      </w:r>
      <w:r w:rsidR="00F30537">
        <w:t xml:space="preserve">ADAL </w:t>
      </w:r>
      <w:r w:rsidR="004566A1">
        <w:t>implementation of</w:t>
      </w:r>
      <w:r w:rsidR="00A87E93">
        <w:t xml:space="preserve"> the authorization code flow in a native client</w:t>
      </w:r>
      <w:r w:rsidR="00F30537">
        <w:t xml:space="preserve"> cuts a few corners </w:t>
      </w:r>
      <w:r w:rsidR="004566A1">
        <w:t>and does not meet the requirements of OpenID connect</w:t>
      </w:r>
      <w:r w:rsidR="00A87E93">
        <w:t xml:space="preserve">. </w:t>
      </w:r>
      <w:r w:rsidR="004566A1">
        <w:t>In order to implement the authorization code flow the right way, you must create</w:t>
      </w:r>
      <w:r w:rsidR="007B7CF0">
        <w:t xml:space="preserve"> an Azure </w:t>
      </w:r>
      <w:r w:rsidR="00EF517F">
        <w:t xml:space="preserve">AD </w:t>
      </w:r>
      <w:r w:rsidR="007B7CF0">
        <w:t>application as a Web a</w:t>
      </w:r>
      <w:r w:rsidR="004566A1">
        <w:t>pp / API instead of as a native client.</w:t>
      </w:r>
    </w:p>
    <w:p w14:paraId="6D050621" w14:textId="39E6716B" w:rsidR="007C02C9" w:rsidRDefault="00DA1CB6" w:rsidP="007C02C9">
      <w:r>
        <w:t xml:space="preserve">The OAuth 2.0 framework differentiates between confidential clients and public clients. </w:t>
      </w:r>
      <w:r w:rsidR="007C02C9">
        <w:t xml:space="preserve">A </w:t>
      </w:r>
      <w:r w:rsidR="007C02C9" w:rsidRPr="007C02C9">
        <w:rPr>
          <w:i/>
        </w:rPr>
        <w:t>confidential client</w:t>
      </w:r>
      <w:r w:rsidR="007C02C9">
        <w:t xml:space="preserve"> is an application that contain </w:t>
      </w:r>
      <w:r w:rsidR="004566A1">
        <w:t xml:space="preserve">credentials </w:t>
      </w:r>
      <w:r w:rsidR="007C02C9">
        <w:t xml:space="preserve">such as a password or certificate file without </w:t>
      </w:r>
      <w:r w:rsidR="00EF517F">
        <w:t xml:space="preserve">the risk of </w:t>
      </w:r>
      <w:r w:rsidR="007C02C9">
        <w:t xml:space="preserve">exposing </w:t>
      </w:r>
      <w:r w:rsidR="004566A1">
        <w:t xml:space="preserve">this sensitive data </w:t>
      </w:r>
      <w:r w:rsidR="007C02C9">
        <w:t xml:space="preserve">to a potential attacker. A </w:t>
      </w:r>
      <w:r w:rsidR="007C02C9" w:rsidRPr="007C02C9">
        <w:rPr>
          <w:i/>
        </w:rPr>
        <w:t>public client</w:t>
      </w:r>
      <w:r w:rsidR="007C02C9">
        <w:t xml:space="preserve"> is the opposite</w:t>
      </w:r>
      <w:r w:rsidR="006233C7">
        <w:t xml:space="preserve"> because it </w:t>
      </w:r>
      <w:r w:rsidR="007C02C9">
        <w:t xml:space="preserve">cannot </w:t>
      </w:r>
      <w:r w:rsidR="004566A1">
        <w:t xml:space="preserve">protect </w:t>
      </w:r>
      <w:r w:rsidR="007C02C9">
        <w:t>sensitive data</w:t>
      </w:r>
      <w:r w:rsidR="006233C7">
        <w:t xml:space="preserve">. </w:t>
      </w:r>
      <w:r w:rsidR="004566A1">
        <w:t xml:space="preserve">A public client is used in </w:t>
      </w:r>
      <w:r w:rsidR="006233C7">
        <w:t xml:space="preserve">scenarios where an application is </w:t>
      </w:r>
      <w:r w:rsidR="007C02C9">
        <w:t>running on a client</w:t>
      </w:r>
      <w:r w:rsidR="006233C7">
        <w:t xml:space="preserve"> device or </w:t>
      </w:r>
      <w:r w:rsidR="00EF517F">
        <w:t xml:space="preserve">running </w:t>
      </w:r>
      <w:r w:rsidR="00244AD9">
        <w:t xml:space="preserve">as an single page application </w:t>
      </w:r>
      <w:r w:rsidR="006233C7">
        <w:t xml:space="preserve">within a browser where an attacker can see </w:t>
      </w:r>
      <w:r w:rsidR="004566A1">
        <w:t>all the data used by the application</w:t>
      </w:r>
      <w:r w:rsidR="006233C7">
        <w:t>.</w:t>
      </w:r>
      <w:r w:rsidR="007B7CF0">
        <w:t xml:space="preserve"> The key point here is that an application must be a confidential client to implement the authorization code flow in a secure manner.</w:t>
      </w:r>
    </w:p>
    <w:p w14:paraId="5E8109A9" w14:textId="0E2720A9" w:rsidR="0038066B" w:rsidRDefault="009C39D7" w:rsidP="007C02C9">
      <w:r>
        <w:lastRenderedPageBreak/>
        <w:t xml:space="preserve">Another import change is that the application </w:t>
      </w:r>
      <w:r w:rsidR="0038066B">
        <w:t>must be running at an HTTPS endpoint that is registered as a reply URL. This adds an important security dimension because Azure AD will only return an access token when it sees tha</w:t>
      </w:r>
      <w:r w:rsidR="00244AD9">
        <w:t>t</w:t>
      </w:r>
      <w:r w:rsidR="0038066B">
        <w:t xml:space="preserve"> the application is running at </w:t>
      </w:r>
      <w:r w:rsidR="00244AD9">
        <w:t xml:space="preserve">a network </w:t>
      </w:r>
      <w:r w:rsidR="0038066B">
        <w:t>endpoint that is registered as a reply URL. This cuts down the attack surface.</w:t>
      </w:r>
    </w:p>
    <w:p w14:paraId="5FAC0E80" w14:textId="6608DEA9" w:rsidR="009C39D7" w:rsidRDefault="009C39D7" w:rsidP="007C02C9">
      <w:r>
        <w:t>Here is the high-level overview of the authorization code flow.</w:t>
      </w:r>
    </w:p>
    <w:p w14:paraId="7D52EC55" w14:textId="464962D0" w:rsidR="009C39D7" w:rsidRDefault="009C39D7" w:rsidP="009C39D7">
      <w:pPr>
        <w:pStyle w:val="ListParagraph"/>
        <w:numPr>
          <w:ilvl w:val="0"/>
          <w:numId w:val="21"/>
        </w:numPr>
      </w:pPr>
      <w:r>
        <w:t>The application redirects the user to the authorization endpoint.</w:t>
      </w:r>
      <w:r w:rsidR="0038066B">
        <w:t>to start flow</w:t>
      </w:r>
    </w:p>
    <w:p w14:paraId="08609F8E" w14:textId="6905409F" w:rsidR="0038066B" w:rsidRDefault="0038066B" w:rsidP="0038066B">
      <w:pPr>
        <w:pStyle w:val="ListParagraph"/>
        <w:numPr>
          <w:ilvl w:val="0"/>
          <w:numId w:val="21"/>
        </w:numPr>
      </w:pPr>
      <w:r>
        <w:t xml:space="preserve">User enter credentials and </w:t>
      </w:r>
      <w:r w:rsidR="007B7CF0">
        <w:t>(</w:t>
      </w:r>
      <w:r>
        <w:t>if required</w:t>
      </w:r>
      <w:r w:rsidR="007B7CF0">
        <w:t>)</w:t>
      </w:r>
      <w:r>
        <w:t xml:space="preserve"> consents to required permissions</w:t>
      </w:r>
    </w:p>
    <w:p w14:paraId="434CB99F" w14:textId="4D5A753D" w:rsidR="0038066B" w:rsidRDefault="0038066B" w:rsidP="0038066B">
      <w:pPr>
        <w:pStyle w:val="ListParagraph"/>
        <w:numPr>
          <w:ilvl w:val="0"/>
          <w:numId w:val="21"/>
        </w:numPr>
      </w:pPr>
      <w:r>
        <w:t>Azure AD send POST to application with authorization code.</w:t>
      </w:r>
    </w:p>
    <w:p w14:paraId="06652502" w14:textId="629F4447" w:rsidR="00841EA9" w:rsidRPr="00841EA9" w:rsidRDefault="0038066B" w:rsidP="008566E7">
      <w:pPr>
        <w:pStyle w:val="ListParagraph"/>
        <w:numPr>
          <w:ilvl w:val="0"/>
          <w:numId w:val="21"/>
        </w:numPr>
      </w:pPr>
      <w:r>
        <w:t>Application passes authorization code and application secret to token endpoint to acquire an access token</w:t>
      </w:r>
      <w:r w:rsidR="00841EA9">
        <w:t>.</w:t>
      </w:r>
    </w:p>
    <w:p w14:paraId="0406D6CF" w14:textId="43825E89" w:rsidR="0038066B" w:rsidRDefault="0038066B" w:rsidP="0038066B">
      <w:r>
        <w:t>Key point</w:t>
      </w:r>
    </w:p>
    <w:p w14:paraId="7B718941" w14:textId="26214EF6" w:rsidR="0038066B" w:rsidRDefault="0038066B" w:rsidP="0038066B">
      <w:pPr>
        <w:pStyle w:val="ListParagraph"/>
        <w:numPr>
          <w:ilvl w:val="0"/>
          <w:numId w:val="22"/>
        </w:numPr>
      </w:pPr>
      <w:r>
        <w:t>The application never sees the user's password</w:t>
      </w:r>
      <w:r w:rsidR="00841EA9">
        <w:t>.</w:t>
      </w:r>
    </w:p>
    <w:p w14:paraId="66DEF6A7" w14:textId="3F3D3AC2" w:rsidR="00841EA9" w:rsidRDefault="00841EA9" w:rsidP="00841EA9">
      <w:pPr>
        <w:pStyle w:val="ListParagraph"/>
        <w:numPr>
          <w:ilvl w:val="0"/>
          <w:numId w:val="22"/>
        </w:numPr>
      </w:pPr>
      <w:r>
        <w:t>The authentication flow validate both the user identity and the application identity.</w:t>
      </w:r>
    </w:p>
    <w:p w14:paraId="3497CAAE" w14:textId="6483E639" w:rsidR="00841EA9" w:rsidRPr="00841EA9" w:rsidRDefault="00841EA9" w:rsidP="00841EA9">
      <w:pPr>
        <w:pStyle w:val="ListParagraph"/>
        <w:numPr>
          <w:ilvl w:val="0"/>
          <w:numId w:val="22"/>
        </w:numPr>
      </w:pPr>
      <w:r>
        <w:t>Access token is acquired in server-to-server call so never passes through browser or client device.</w:t>
      </w:r>
    </w:p>
    <w:p w14:paraId="6FE949E1" w14:textId="69E2A80B" w:rsidR="00BF4EEE" w:rsidRDefault="00841EA9" w:rsidP="00BF4EEE">
      <w:r>
        <w:t>You need more than just ADAL to implement the authorization code flow. If you are developing with ASP.NET MVC, the most common approach is to combine ADAL together with the OWEN framework and a set of OWEN middleware components provide by Microsoft.</w:t>
      </w:r>
    </w:p>
    <w:p w14:paraId="3755A01D" w14:textId="6181007A" w:rsidR="00841EA9" w:rsidRDefault="00841EA9" w:rsidP="00BF4EEE">
      <w:r>
        <w:t>What is OWEN? 1 paragraph.</w:t>
      </w:r>
    </w:p>
    <w:p w14:paraId="2CFC2143" w14:textId="6B19B298" w:rsidR="00841EA9" w:rsidRDefault="00841EA9" w:rsidP="00BF4EEE">
      <w:r>
        <w:t>What does OWEN add</w:t>
      </w:r>
    </w:p>
    <w:p w14:paraId="53E5619C" w14:textId="605EF278" w:rsidR="00841EA9" w:rsidRDefault="00841EA9" w:rsidP="00841EA9">
      <w:pPr>
        <w:pStyle w:val="ListParagraph"/>
        <w:numPr>
          <w:ilvl w:val="0"/>
          <w:numId w:val="23"/>
        </w:numPr>
      </w:pPr>
      <w:r>
        <w:t>It know how to redirect to authorization endpoint.</w:t>
      </w:r>
    </w:p>
    <w:p w14:paraId="3588D96F" w14:textId="02FBD225" w:rsidR="00841EA9" w:rsidRDefault="00841EA9" w:rsidP="00841EA9">
      <w:pPr>
        <w:pStyle w:val="ListParagraph"/>
        <w:numPr>
          <w:ilvl w:val="0"/>
          <w:numId w:val="23"/>
        </w:numPr>
      </w:pPr>
      <w:r>
        <w:t>It provide listening mechanism to handle POST callback from Azure AD with authorization code.</w:t>
      </w:r>
    </w:p>
    <w:p w14:paraId="11B991FD" w14:textId="6C3448FC" w:rsidR="00841EA9" w:rsidRDefault="00841EA9" w:rsidP="00841EA9">
      <w:pPr>
        <w:pStyle w:val="ListParagraph"/>
        <w:numPr>
          <w:ilvl w:val="0"/>
          <w:numId w:val="23"/>
        </w:numPr>
      </w:pPr>
      <w:r>
        <w:t>After the end of the authentication process, OWEN middle populates the ASP.NET principal object</w:t>
      </w:r>
    </w:p>
    <w:p w14:paraId="2CE0CAEF" w14:textId="324F9040" w:rsidR="00841EA9" w:rsidRPr="00841EA9" w:rsidRDefault="00841EA9" w:rsidP="00841EA9">
      <w:pPr>
        <w:pStyle w:val="ListParagraph"/>
        <w:numPr>
          <w:ilvl w:val="0"/>
          <w:numId w:val="23"/>
        </w:numPr>
      </w:pPr>
      <w:r>
        <w:t>Allow you to use Authorization attribute</w:t>
      </w:r>
    </w:p>
    <w:p w14:paraId="09609406" w14:textId="1F89B9C1" w:rsidR="00841EA9" w:rsidRDefault="001C003E" w:rsidP="00BF4EEE">
      <w:r>
        <w:t>Here are the NuGet packages</w:t>
      </w:r>
    </w:p>
    <w:p w14:paraId="354DD245" w14:textId="77777777" w:rsidR="001C003E" w:rsidRDefault="001C003E" w:rsidP="001C003E">
      <w:pPr>
        <w:pStyle w:val="ListParagraph"/>
        <w:numPr>
          <w:ilvl w:val="0"/>
          <w:numId w:val="24"/>
        </w:numPr>
      </w:pPr>
      <w:proofErr w:type="spellStart"/>
      <w:r>
        <w:t>Microsoft.Owin</w:t>
      </w:r>
      <w:proofErr w:type="spellEnd"/>
    </w:p>
    <w:p w14:paraId="058869AD" w14:textId="77777777" w:rsidR="001C003E" w:rsidRDefault="001C003E" w:rsidP="001C003E">
      <w:pPr>
        <w:pStyle w:val="ListParagraph"/>
        <w:numPr>
          <w:ilvl w:val="0"/>
          <w:numId w:val="24"/>
        </w:numPr>
      </w:pPr>
      <w:proofErr w:type="spellStart"/>
      <w:r>
        <w:t>Microsoft.Owin.Host.SystemWeb</w:t>
      </w:r>
      <w:proofErr w:type="spellEnd"/>
    </w:p>
    <w:p w14:paraId="5D4AC5B2" w14:textId="77777777" w:rsidR="001C003E" w:rsidRDefault="001C003E" w:rsidP="001C003E">
      <w:pPr>
        <w:pStyle w:val="ListParagraph"/>
        <w:numPr>
          <w:ilvl w:val="0"/>
          <w:numId w:val="24"/>
        </w:numPr>
      </w:pPr>
      <w:proofErr w:type="spellStart"/>
      <w:r>
        <w:t>Microsoft.Owin.Security</w:t>
      </w:r>
      <w:proofErr w:type="spellEnd"/>
    </w:p>
    <w:p w14:paraId="188F322E" w14:textId="77777777" w:rsidR="001C003E" w:rsidRDefault="001C003E" w:rsidP="001C003E">
      <w:pPr>
        <w:pStyle w:val="ListParagraph"/>
        <w:numPr>
          <w:ilvl w:val="0"/>
          <w:numId w:val="24"/>
        </w:numPr>
      </w:pPr>
      <w:proofErr w:type="spellStart"/>
      <w:r>
        <w:t>Microsoft.Owin.Security.Cookies</w:t>
      </w:r>
      <w:proofErr w:type="spellEnd"/>
    </w:p>
    <w:p w14:paraId="01A7EEF8" w14:textId="4884D37F" w:rsidR="001C003E" w:rsidRDefault="001C003E" w:rsidP="001C003E">
      <w:pPr>
        <w:pStyle w:val="ListParagraph"/>
        <w:numPr>
          <w:ilvl w:val="0"/>
          <w:numId w:val="24"/>
        </w:numPr>
      </w:pPr>
      <w:proofErr w:type="spellStart"/>
      <w:r>
        <w:t>Microsoft.Owin.Security.OpenIdConnect</w:t>
      </w:r>
      <w:proofErr w:type="spellEnd"/>
    </w:p>
    <w:p w14:paraId="1CC8014F" w14:textId="47E5F494" w:rsidR="001C003E" w:rsidRDefault="001C003E" w:rsidP="00BF4EEE">
      <w:r>
        <w:t>More</w:t>
      </w:r>
    </w:p>
    <w:p w14:paraId="13944E53" w14:textId="77777777" w:rsidR="001C003E" w:rsidRDefault="001C003E" w:rsidP="001C003E">
      <w:pPr>
        <w:pStyle w:val="MainCodeBlock"/>
      </w:pPr>
      <w:r>
        <w:t>public partial class Startup {</w:t>
      </w:r>
    </w:p>
    <w:p w14:paraId="730714AC" w14:textId="77777777" w:rsidR="001C003E" w:rsidRDefault="001C003E" w:rsidP="001C003E">
      <w:pPr>
        <w:pStyle w:val="MainCodeBlock"/>
      </w:pPr>
    </w:p>
    <w:p w14:paraId="3447E262" w14:textId="762EA7D6" w:rsidR="001C003E" w:rsidRDefault="001C003E" w:rsidP="001C003E">
      <w:pPr>
        <w:pStyle w:val="MainCodeBlock"/>
      </w:pPr>
      <w:r>
        <w:t xml:space="preserve">  private static string commonAuthority = "</w:t>
      </w:r>
      <w:r w:rsidRPr="001C003E">
        <w:t xml:space="preserve"> </w:t>
      </w:r>
      <w:r>
        <w:t>https://login.microsoftonline.com/common/";</w:t>
      </w:r>
    </w:p>
    <w:p w14:paraId="44C49A26" w14:textId="77777777" w:rsidR="001C003E" w:rsidRDefault="001C003E" w:rsidP="001C003E">
      <w:pPr>
        <w:pStyle w:val="MainCodeBlock"/>
      </w:pPr>
      <w:r>
        <w:t xml:space="preserve">  private static string clientId = ConfigurationManager.AppSettings["client-id"];</w:t>
      </w:r>
    </w:p>
    <w:p w14:paraId="3D170328" w14:textId="77777777" w:rsidR="001C003E" w:rsidRDefault="001C003E" w:rsidP="001C003E">
      <w:pPr>
        <w:pStyle w:val="MainCodeBlock"/>
      </w:pPr>
      <w:r>
        <w:t xml:space="preserve">  private static string replyUrl = ConfigurationManager.AppSettings["reply-url"];</w:t>
      </w:r>
    </w:p>
    <w:p w14:paraId="36E0DBAA" w14:textId="77777777" w:rsidR="001C003E" w:rsidRDefault="001C003E" w:rsidP="001C003E">
      <w:pPr>
        <w:pStyle w:val="MainCodeBlock"/>
      </w:pPr>
    </w:p>
    <w:p w14:paraId="7F7ABB46" w14:textId="0C9D7F07" w:rsidR="001C003E" w:rsidRDefault="001C003E" w:rsidP="001C003E">
      <w:pPr>
        <w:pStyle w:val="MainCodeBlock"/>
      </w:pPr>
      <w:r>
        <w:t xml:space="preserve">  public void ConfigureAuth(IAppBuilder app) {</w:t>
      </w:r>
    </w:p>
    <w:p w14:paraId="28736B7E" w14:textId="7EF14DDE" w:rsidR="001C003E" w:rsidRDefault="001C003E" w:rsidP="001C003E">
      <w:pPr>
        <w:pStyle w:val="MainCodeBlock"/>
      </w:pPr>
      <w:r>
        <w:t xml:space="preserve">    app.SetDefaultSignInAsAuthenticationType(CookieAuthenticationDefaults.AuthenticationType);</w:t>
      </w:r>
    </w:p>
    <w:p w14:paraId="7775FCF0" w14:textId="1E821903" w:rsidR="001C003E" w:rsidRDefault="001C003E" w:rsidP="001C003E">
      <w:pPr>
        <w:pStyle w:val="MainCodeBlock"/>
      </w:pPr>
      <w:r>
        <w:t xml:space="preserve">    app.UseCookieAuthentication(new CookieAuthenticationOptions());</w:t>
      </w:r>
    </w:p>
    <w:p w14:paraId="047588A4" w14:textId="77777777" w:rsidR="001C003E" w:rsidRDefault="001C003E" w:rsidP="001C003E">
      <w:pPr>
        <w:pStyle w:val="MainCodeBlock"/>
      </w:pPr>
      <w:r>
        <w:t xml:space="preserve">    app.UseOpenIdConnectAuthentication(</w:t>
      </w:r>
    </w:p>
    <w:p w14:paraId="3AF95E9B" w14:textId="6BA1577E" w:rsidR="001C003E" w:rsidRDefault="001C003E" w:rsidP="001C003E">
      <w:pPr>
        <w:pStyle w:val="MainCodeBlock"/>
      </w:pPr>
      <w:r>
        <w:t xml:space="preserve">        new OpenIdConnectAuthenticationOptions {</w:t>
      </w:r>
    </w:p>
    <w:p w14:paraId="0BAF44A4" w14:textId="77777777" w:rsidR="001C003E" w:rsidRDefault="001C003E" w:rsidP="001C003E">
      <w:pPr>
        <w:pStyle w:val="MainCodeBlock"/>
      </w:pPr>
      <w:r>
        <w:t xml:space="preserve">          ClientId = clientId,</w:t>
      </w:r>
    </w:p>
    <w:p w14:paraId="5DE9035F" w14:textId="77777777" w:rsidR="001C003E" w:rsidRDefault="001C003E" w:rsidP="001C003E">
      <w:pPr>
        <w:pStyle w:val="MainCodeBlock"/>
      </w:pPr>
      <w:r>
        <w:t xml:space="preserve">          Authority = commonAuthority,</w:t>
      </w:r>
    </w:p>
    <w:p w14:paraId="4F332B67" w14:textId="77777777" w:rsidR="001C003E" w:rsidRDefault="001C003E" w:rsidP="001C003E">
      <w:pPr>
        <w:pStyle w:val="MainCodeBlock"/>
      </w:pPr>
      <w:r>
        <w:t xml:space="preserve">          TokenValidationParameters = new TokenValidationParameters { ValidateIssuer = false },</w:t>
      </w:r>
    </w:p>
    <w:p w14:paraId="327DD962" w14:textId="3589B575" w:rsidR="001C003E" w:rsidRDefault="001C003E" w:rsidP="001C003E">
      <w:pPr>
        <w:pStyle w:val="MainCodeBlock"/>
      </w:pPr>
      <w:r>
        <w:t xml:space="preserve">          PostLogoutRedirectUri = replyUrl,</w:t>
      </w:r>
    </w:p>
    <w:p w14:paraId="2109492A" w14:textId="77777777" w:rsidR="001C003E" w:rsidRDefault="001C003E" w:rsidP="001C003E">
      <w:pPr>
        <w:pStyle w:val="MainCodeBlock"/>
      </w:pPr>
      <w:r>
        <w:t xml:space="preserve">          Notifications = new OpenIdConnectAuthenticationNotifications() {</w:t>
      </w:r>
    </w:p>
    <w:p w14:paraId="7C488B73" w14:textId="7F032BF5" w:rsidR="001C003E" w:rsidRDefault="001C003E" w:rsidP="001C003E">
      <w:pPr>
        <w:pStyle w:val="MainCodeBlock"/>
      </w:pPr>
      <w:r>
        <w:t xml:space="preserve">            AuthorizationCodeReceived = (context) =&gt; {</w:t>
      </w:r>
    </w:p>
    <w:p w14:paraId="66CF3681" w14:textId="679F8A53" w:rsidR="001C003E" w:rsidRDefault="001C003E" w:rsidP="001C003E">
      <w:pPr>
        <w:pStyle w:val="MainCodeBlock"/>
      </w:pPr>
      <w:r>
        <w:t xml:space="preserve">              // code to authenticate and acquire access token</w:t>
      </w:r>
    </w:p>
    <w:p w14:paraId="37BA49C5" w14:textId="7EC1AB22" w:rsidR="001C003E" w:rsidRDefault="001C003E" w:rsidP="001C003E">
      <w:pPr>
        <w:pStyle w:val="MainCodeBlock"/>
      </w:pPr>
      <w:r>
        <w:t xml:space="preserve">            }</w:t>
      </w:r>
    </w:p>
    <w:p w14:paraId="3FEE08DD" w14:textId="77777777" w:rsidR="001C003E" w:rsidRDefault="001C003E" w:rsidP="001C003E">
      <w:pPr>
        <w:pStyle w:val="MainCodeBlock"/>
      </w:pPr>
      <w:r>
        <w:t xml:space="preserve">        });</w:t>
      </w:r>
    </w:p>
    <w:p w14:paraId="29D6D137" w14:textId="77777777" w:rsidR="001C003E" w:rsidRDefault="001C003E" w:rsidP="001C003E">
      <w:pPr>
        <w:pStyle w:val="MainCodeBlock"/>
      </w:pPr>
      <w:r>
        <w:t xml:space="preserve">  }</w:t>
      </w:r>
    </w:p>
    <w:p w14:paraId="3124F709" w14:textId="77777777" w:rsidR="001C003E" w:rsidRDefault="001C003E" w:rsidP="001C003E">
      <w:pPr>
        <w:pStyle w:val="MainCodeBlock"/>
      </w:pPr>
    </w:p>
    <w:p w14:paraId="5BE4BFE9" w14:textId="7225D5C1" w:rsidR="001C003E" w:rsidRDefault="001C003E" w:rsidP="001C003E">
      <w:pPr>
        <w:pStyle w:val="MainCodeBlock"/>
      </w:pPr>
      <w:r>
        <w:t>}</w:t>
      </w:r>
    </w:p>
    <w:p w14:paraId="06A7FD5F" w14:textId="4DC2C95E" w:rsidR="00683536" w:rsidRDefault="00683536" w:rsidP="00BF4EEE">
      <w:r>
        <w:t xml:space="preserve">And now you add a controller class named </w:t>
      </w:r>
      <w:proofErr w:type="spellStart"/>
      <w:r>
        <w:t>AccountControl</w:t>
      </w:r>
      <w:proofErr w:type="spellEnd"/>
      <w:r>
        <w:t>.</w:t>
      </w:r>
    </w:p>
    <w:p w14:paraId="44B3E6D3" w14:textId="10321B96" w:rsidR="00683536" w:rsidRDefault="00683536" w:rsidP="00BF4EEE">
      <w:r>
        <w:t>more</w:t>
      </w:r>
    </w:p>
    <w:p w14:paraId="5E32302B" w14:textId="77777777" w:rsidR="00683536" w:rsidRDefault="00683536" w:rsidP="00683536">
      <w:pPr>
        <w:pStyle w:val="MainCodeBlock"/>
      </w:pPr>
      <w:r>
        <w:lastRenderedPageBreak/>
        <w:t>using System.Web;</w:t>
      </w:r>
    </w:p>
    <w:p w14:paraId="466EC2CE" w14:textId="77777777" w:rsidR="00683536" w:rsidRDefault="00683536" w:rsidP="00683536">
      <w:pPr>
        <w:pStyle w:val="MainCodeBlock"/>
      </w:pPr>
      <w:r>
        <w:t>using System.Web.Mvc;</w:t>
      </w:r>
    </w:p>
    <w:p w14:paraId="223422DE" w14:textId="77777777" w:rsidR="00683536" w:rsidRDefault="00683536" w:rsidP="00683536">
      <w:pPr>
        <w:pStyle w:val="MainCodeBlock"/>
      </w:pPr>
      <w:r>
        <w:t>using Microsoft.Owin.Security.Cookies;</w:t>
      </w:r>
    </w:p>
    <w:p w14:paraId="452A63CF" w14:textId="77777777" w:rsidR="00683536" w:rsidRDefault="00683536" w:rsidP="00683536">
      <w:pPr>
        <w:pStyle w:val="MainCodeBlock"/>
      </w:pPr>
      <w:r>
        <w:t>using Microsoft.Owin.Security.OpenIdConnect;</w:t>
      </w:r>
    </w:p>
    <w:p w14:paraId="0643C8C8" w14:textId="77777777" w:rsidR="00683536" w:rsidRDefault="00683536" w:rsidP="00683536">
      <w:pPr>
        <w:pStyle w:val="MainCodeBlock"/>
      </w:pPr>
      <w:r>
        <w:t>using Microsoft.Owin.Security;</w:t>
      </w:r>
    </w:p>
    <w:p w14:paraId="717A4631" w14:textId="77777777" w:rsidR="00683536" w:rsidRDefault="00683536" w:rsidP="00683536">
      <w:pPr>
        <w:pStyle w:val="MainCodeBlock"/>
      </w:pPr>
    </w:p>
    <w:p w14:paraId="7AE3C613" w14:textId="77777777" w:rsidR="00683536" w:rsidRDefault="00683536" w:rsidP="00683536">
      <w:pPr>
        <w:pStyle w:val="MainCodeBlock"/>
      </w:pPr>
      <w:r>
        <w:t>namespace DailyReporterPersonal.Controllers {</w:t>
      </w:r>
    </w:p>
    <w:p w14:paraId="0F32C5E9" w14:textId="77777777" w:rsidR="00683536" w:rsidRDefault="00683536" w:rsidP="00683536">
      <w:pPr>
        <w:pStyle w:val="MainCodeBlock"/>
      </w:pPr>
      <w:r>
        <w:t xml:space="preserve">  public class AccountController : Controller {</w:t>
      </w:r>
    </w:p>
    <w:p w14:paraId="29DF2AA0" w14:textId="77777777" w:rsidR="00683536" w:rsidRDefault="00683536" w:rsidP="00683536">
      <w:pPr>
        <w:pStyle w:val="MainCodeBlock"/>
      </w:pPr>
    </w:p>
    <w:p w14:paraId="717311B1" w14:textId="77777777" w:rsidR="00683536" w:rsidRDefault="00683536" w:rsidP="00683536">
      <w:pPr>
        <w:pStyle w:val="MainCodeBlock"/>
      </w:pPr>
      <w:r>
        <w:t xml:space="preserve">    public void SignIn() {</w:t>
      </w:r>
    </w:p>
    <w:p w14:paraId="667A9DC6" w14:textId="77777777" w:rsidR="00683536" w:rsidRDefault="00683536" w:rsidP="00683536">
      <w:pPr>
        <w:pStyle w:val="MainCodeBlock"/>
      </w:pPr>
      <w:r>
        <w:t xml:space="preserve">      if (!Request.IsAuthenticated) {</w:t>
      </w:r>
    </w:p>
    <w:p w14:paraId="0903931E" w14:textId="77777777" w:rsidR="00683536" w:rsidRDefault="00683536" w:rsidP="00683536">
      <w:pPr>
        <w:pStyle w:val="MainCodeBlock"/>
      </w:pPr>
      <w:r>
        <w:t xml:space="preserve">        HttpContext.GetOwinContext().Authentication.Challenge(</w:t>
      </w:r>
    </w:p>
    <w:p w14:paraId="692FA5BC" w14:textId="77777777" w:rsidR="00683536" w:rsidRDefault="00683536" w:rsidP="00683536">
      <w:pPr>
        <w:pStyle w:val="MainCodeBlock"/>
      </w:pPr>
      <w:r>
        <w:t xml:space="preserve">            new AuthenticationProperties { RedirectUri = "/" },</w:t>
      </w:r>
    </w:p>
    <w:p w14:paraId="63F61435" w14:textId="77777777" w:rsidR="00683536" w:rsidRDefault="00683536" w:rsidP="00683536">
      <w:pPr>
        <w:pStyle w:val="MainCodeBlock"/>
      </w:pPr>
      <w:r>
        <w:t xml:space="preserve">            OpenIdConnectAuthenticationDefaults.AuthenticationType);</w:t>
      </w:r>
    </w:p>
    <w:p w14:paraId="72721935" w14:textId="77777777" w:rsidR="00683536" w:rsidRDefault="00683536" w:rsidP="00683536">
      <w:pPr>
        <w:pStyle w:val="MainCodeBlock"/>
      </w:pPr>
      <w:r>
        <w:t xml:space="preserve">      }</w:t>
      </w:r>
    </w:p>
    <w:p w14:paraId="1E3DEBEF" w14:textId="77777777" w:rsidR="00683536" w:rsidRDefault="00683536" w:rsidP="00683536">
      <w:pPr>
        <w:pStyle w:val="MainCodeBlock"/>
      </w:pPr>
      <w:r>
        <w:t xml:space="preserve">    }</w:t>
      </w:r>
    </w:p>
    <w:p w14:paraId="4890F608" w14:textId="77777777" w:rsidR="00683536" w:rsidRDefault="00683536" w:rsidP="00683536">
      <w:pPr>
        <w:pStyle w:val="MainCodeBlock"/>
      </w:pPr>
    </w:p>
    <w:p w14:paraId="7C3B724F" w14:textId="77777777" w:rsidR="00683536" w:rsidRDefault="00683536" w:rsidP="00683536">
      <w:pPr>
        <w:pStyle w:val="MainCodeBlock"/>
      </w:pPr>
      <w:r>
        <w:t xml:space="preserve">    public void SignOut() {</w:t>
      </w:r>
    </w:p>
    <w:p w14:paraId="187E7BAC" w14:textId="77777777" w:rsidR="00683536" w:rsidRDefault="00683536" w:rsidP="00683536">
      <w:pPr>
        <w:pStyle w:val="MainCodeBlock"/>
      </w:pPr>
      <w:r>
        <w:t xml:space="preserve">      string callbackUrl = Url.Action("SignOutCallback", "Account", </w:t>
      </w:r>
    </w:p>
    <w:p w14:paraId="0F9D4600" w14:textId="42320CCC" w:rsidR="00683536" w:rsidRDefault="00683536" w:rsidP="00683536">
      <w:pPr>
        <w:pStyle w:val="MainCodeBlock"/>
      </w:pPr>
      <w:r>
        <w:t xml:space="preserve">                                      routeValues: null, protocol: Request.Url.Scheme);</w:t>
      </w:r>
    </w:p>
    <w:p w14:paraId="4CE95C79" w14:textId="77777777" w:rsidR="00683536" w:rsidRDefault="00683536" w:rsidP="00683536">
      <w:pPr>
        <w:pStyle w:val="MainCodeBlock"/>
      </w:pPr>
    </w:p>
    <w:p w14:paraId="1F9326DF" w14:textId="1521CE05" w:rsidR="00683536" w:rsidRDefault="00683536" w:rsidP="00683536">
      <w:pPr>
        <w:pStyle w:val="MainCodeBlock"/>
      </w:pPr>
      <w:r>
        <w:t xml:space="preserve">      HttpContext.GetOwinContext().Authentication.SignOut(</w:t>
      </w:r>
    </w:p>
    <w:p w14:paraId="6B470DAE" w14:textId="77777777" w:rsidR="00683536" w:rsidRDefault="00683536" w:rsidP="00683536">
      <w:pPr>
        <w:pStyle w:val="MainCodeBlock"/>
      </w:pPr>
      <w:r>
        <w:t xml:space="preserve">          new AuthenticationProperties { RedirectUri = callbackUrl },</w:t>
      </w:r>
    </w:p>
    <w:p w14:paraId="1FE4AFCB" w14:textId="77777777" w:rsidR="00683536" w:rsidRDefault="00683536" w:rsidP="00683536">
      <w:pPr>
        <w:pStyle w:val="MainCodeBlock"/>
      </w:pPr>
      <w:r>
        <w:t xml:space="preserve">          OpenIdConnectAuthenticationDefaults.AuthenticationType, </w:t>
      </w:r>
    </w:p>
    <w:p w14:paraId="2338C1A9" w14:textId="77777777" w:rsidR="00683536" w:rsidRDefault="00683536" w:rsidP="00683536">
      <w:pPr>
        <w:pStyle w:val="MainCodeBlock"/>
      </w:pPr>
      <w:r>
        <w:t xml:space="preserve">          CookieAuthenticationDefaults.AuthenticationType);</w:t>
      </w:r>
    </w:p>
    <w:p w14:paraId="536A2BBD" w14:textId="77777777" w:rsidR="00683536" w:rsidRDefault="00683536" w:rsidP="00683536">
      <w:pPr>
        <w:pStyle w:val="MainCodeBlock"/>
      </w:pPr>
      <w:r>
        <w:t xml:space="preserve">    }</w:t>
      </w:r>
    </w:p>
    <w:p w14:paraId="2B1CC61B" w14:textId="77777777" w:rsidR="00683536" w:rsidRDefault="00683536" w:rsidP="00683536">
      <w:pPr>
        <w:pStyle w:val="MainCodeBlock"/>
      </w:pPr>
    </w:p>
    <w:p w14:paraId="09E8C87D" w14:textId="77777777" w:rsidR="00683536" w:rsidRDefault="00683536" w:rsidP="00683536">
      <w:pPr>
        <w:pStyle w:val="MainCodeBlock"/>
      </w:pPr>
      <w:r>
        <w:t xml:space="preserve">    public ActionResult SignOutCallback() {</w:t>
      </w:r>
    </w:p>
    <w:p w14:paraId="42600C3F" w14:textId="77777777" w:rsidR="00683536" w:rsidRDefault="00683536" w:rsidP="00683536">
      <w:pPr>
        <w:pStyle w:val="MainCodeBlock"/>
      </w:pPr>
      <w:r>
        <w:t xml:space="preserve">      if (Request.IsAuthenticated) {</w:t>
      </w:r>
    </w:p>
    <w:p w14:paraId="79C2A67F" w14:textId="77777777" w:rsidR="00683536" w:rsidRDefault="00683536" w:rsidP="00683536">
      <w:pPr>
        <w:pStyle w:val="MainCodeBlock"/>
      </w:pPr>
      <w:r>
        <w:t xml:space="preserve">        return RedirectToAction("Index", "Home");</w:t>
      </w:r>
    </w:p>
    <w:p w14:paraId="3B7A5FA1" w14:textId="77777777" w:rsidR="00683536" w:rsidRDefault="00683536" w:rsidP="00683536">
      <w:pPr>
        <w:pStyle w:val="MainCodeBlock"/>
      </w:pPr>
      <w:r>
        <w:t xml:space="preserve">      }</w:t>
      </w:r>
    </w:p>
    <w:p w14:paraId="60B38950" w14:textId="77777777" w:rsidR="00683536" w:rsidRDefault="00683536" w:rsidP="00683536">
      <w:pPr>
        <w:pStyle w:val="MainCodeBlock"/>
      </w:pPr>
      <w:r>
        <w:t xml:space="preserve">      return View();</w:t>
      </w:r>
    </w:p>
    <w:p w14:paraId="62A7BC7E" w14:textId="77777777" w:rsidR="00683536" w:rsidRDefault="00683536" w:rsidP="00683536">
      <w:pPr>
        <w:pStyle w:val="MainCodeBlock"/>
      </w:pPr>
      <w:r>
        <w:t xml:space="preserve">    }</w:t>
      </w:r>
    </w:p>
    <w:p w14:paraId="34227512" w14:textId="77777777" w:rsidR="00683536" w:rsidRDefault="00683536" w:rsidP="00683536">
      <w:pPr>
        <w:pStyle w:val="MainCodeBlock"/>
      </w:pPr>
    </w:p>
    <w:p w14:paraId="28F1F5DA" w14:textId="77777777" w:rsidR="00683536" w:rsidRDefault="00683536" w:rsidP="00683536">
      <w:pPr>
        <w:pStyle w:val="MainCodeBlock"/>
      </w:pPr>
      <w:r>
        <w:t xml:space="preserve">  }</w:t>
      </w:r>
    </w:p>
    <w:p w14:paraId="5F9BF5A3" w14:textId="65717C84" w:rsidR="00683536" w:rsidRDefault="00683536" w:rsidP="00683536">
      <w:pPr>
        <w:pStyle w:val="MainCodeBlock"/>
      </w:pPr>
      <w:r>
        <w:t>}</w:t>
      </w:r>
    </w:p>
    <w:p w14:paraId="63C44122" w14:textId="16138A29"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running within a pre-configured DNS domain on the Internet. This can really help to decrease the surface area that is exposed to attackers.</w:t>
      </w:r>
    </w:p>
    <w:p w14:paraId="5B5F1B48" w14:textId="77777777" w:rsidR="008846B9" w:rsidRDefault="008846B9" w:rsidP="008846B9">
      <w:r>
        <w:lastRenderedPageBreak/>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1pt;height:147.6pt" o:ole="">
            <v:imagedata r:id="rId25" o:title=""/>
          </v:shape>
          <o:OLEObject Type="Embed" ProgID="Visio.Drawing.15" ShapeID="_x0000_i1027" DrawAspect="Content" ObjectID="_1603013944" r:id="rId26"/>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bookmarkStart w:id="1" w:name="_GoBack"/>
      <w:bookmarkEnd w:id="1"/>
    </w:p>
    <w:sectPr w:rsidR="00F54524" w:rsidSect="00487314">
      <w:headerReference w:type="even" r:id="rId27"/>
      <w:headerReference w:type="default" r:id="rId28"/>
      <w:footerReference w:type="even" r:id="rId29"/>
      <w:footerReference w:type="default" r:id="rId30"/>
      <w:headerReference w:type="first" r:id="rId31"/>
      <w:footerReference w:type="first" r:id="rId32"/>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DD406C" w14:textId="77777777" w:rsidR="009F7C11" w:rsidRDefault="009F7C11" w:rsidP="005F53BE">
      <w:pPr>
        <w:spacing w:before="0" w:after="0"/>
      </w:pPr>
      <w:r>
        <w:separator/>
      </w:r>
    </w:p>
  </w:endnote>
  <w:endnote w:type="continuationSeparator" w:id="0">
    <w:p w14:paraId="20C9BC82" w14:textId="77777777" w:rsidR="009F7C11" w:rsidRDefault="009F7C11"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5544B5" w:rsidRDefault="005544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5544B5" w:rsidRDefault="005544B5"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5544B5" w:rsidRPr="00487314" w:rsidRDefault="005544B5"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5544B5" w:rsidRDefault="005544B5"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5544B5" w:rsidRPr="00487314" w:rsidRDefault="005544B5"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426C45" w14:textId="77777777" w:rsidR="009F7C11" w:rsidRDefault="009F7C11" w:rsidP="005F53BE">
      <w:pPr>
        <w:spacing w:before="0" w:after="0"/>
      </w:pPr>
      <w:r>
        <w:separator/>
      </w:r>
    </w:p>
  </w:footnote>
  <w:footnote w:type="continuationSeparator" w:id="0">
    <w:p w14:paraId="02DAACC9" w14:textId="77777777" w:rsidR="009F7C11" w:rsidRDefault="009F7C11"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5544B5" w:rsidRDefault="005544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74D5D3A9" w:rsidR="005544B5" w:rsidRPr="009F40E8" w:rsidRDefault="005544B5"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sidR="001E7B05">
      <w:rPr>
        <w:rFonts w:cs="Arial"/>
        <w:noProof/>
      </w:rPr>
      <w:t>Nov 6, 2018</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5544B5" w:rsidRDefault="005544B5"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3"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4"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5"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0"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1"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2"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3"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5"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6"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9"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0"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1"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2"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4"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6"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7"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8"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1"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2"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3"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1"/>
  </w:num>
  <w:num w:numId="2">
    <w:abstractNumId w:val="36"/>
  </w:num>
  <w:num w:numId="3">
    <w:abstractNumId w:val="40"/>
  </w:num>
  <w:num w:numId="4">
    <w:abstractNumId w:val="25"/>
  </w:num>
  <w:num w:numId="5">
    <w:abstractNumId w:val="28"/>
  </w:num>
  <w:num w:numId="6">
    <w:abstractNumId w:val="33"/>
  </w:num>
  <w:num w:numId="7">
    <w:abstractNumId w:val="49"/>
  </w:num>
  <w:num w:numId="8">
    <w:abstractNumId w:val="10"/>
    <w:lvlOverride w:ilvl="0">
      <w:startOverride w:val="1"/>
    </w:lvlOverride>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4"/>
  </w:num>
  <w:num w:numId="12">
    <w:abstractNumId w:val="42"/>
  </w:num>
  <w:num w:numId="13">
    <w:abstractNumId w:val="16"/>
  </w:num>
  <w:num w:numId="14">
    <w:abstractNumId w:val="26"/>
  </w:num>
  <w:num w:numId="15">
    <w:abstractNumId w:val="18"/>
  </w:num>
  <w:num w:numId="16">
    <w:abstractNumId w:val="0"/>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7"/>
  </w:num>
  <w:num w:numId="20">
    <w:abstractNumId w:val="9"/>
  </w:num>
  <w:num w:numId="21">
    <w:abstractNumId w:val="48"/>
  </w:num>
  <w:num w:numId="22">
    <w:abstractNumId w:val="37"/>
  </w:num>
  <w:num w:numId="23">
    <w:abstractNumId w:val="12"/>
  </w:num>
  <w:num w:numId="2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E7B05"/>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44AD9"/>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255D"/>
    <w:rsid w:val="003D263C"/>
    <w:rsid w:val="003D29F1"/>
    <w:rsid w:val="003D6ED3"/>
    <w:rsid w:val="003D7129"/>
    <w:rsid w:val="003E1A0B"/>
    <w:rsid w:val="003E2F99"/>
    <w:rsid w:val="003E592A"/>
    <w:rsid w:val="003E595B"/>
    <w:rsid w:val="003E6BC0"/>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6A1"/>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861"/>
    <w:rsid w:val="004F795A"/>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3D7F"/>
    <w:rsid w:val="006419C5"/>
    <w:rsid w:val="006426DE"/>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55A7"/>
    <w:rsid w:val="007B6215"/>
    <w:rsid w:val="007B7CF0"/>
    <w:rsid w:val="007C02C9"/>
    <w:rsid w:val="007C02F6"/>
    <w:rsid w:val="007C1527"/>
    <w:rsid w:val="007C2F47"/>
    <w:rsid w:val="007C3A9A"/>
    <w:rsid w:val="007C6964"/>
    <w:rsid w:val="007C7BAB"/>
    <w:rsid w:val="007D118A"/>
    <w:rsid w:val="007D2CE8"/>
    <w:rsid w:val="007D4F50"/>
    <w:rsid w:val="007D6214"/>
    <w:rsid w:val="007D7C6B"/>
    <w:rsid w:val="007E111E"/>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1EA9"/>
    <w:rsid w:val="00844D91"/>
    <w:rsid w:val="0084585C"/>
    <w:rsid w:val="00847871"/>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687A"/>
    <w:rsid w:val="009A7B31"/>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9F7C11"/>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87E93"/>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C70CB"/>
    <w:rsid w:val="00AD44AF"/>
    <w:rsid w:val="00AD4706"/>
    <w:rsid w:val="00AE07AC"/>
    <w:rsid w:val="00AE10EF"/>
    <w:rsid w:val="00AE17B8"/>
    <w:rsid w:val="00AE2114"/>
    <w:rsid w:val="00AE2D3F"/>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53E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1AA0"/>
    <w:rsid w:val="00BE25E5"/>
    <w:rsid w:val="00BE2647"/>
    <w:rsid w:val="00BE367F"/>
    <w:rsid w:val="00BE48C8"/>
    <w:rsid w:val="00BE4E45"/>
    <w:rsid w:val="00BE5884"/>
    <w:rsid w:val="00BF081B"/>
    <w:rsid w:val="00BF3DC1"/>
    <w:rsid w:val="00BF4EEE"/>
    <w:rsid w:val="00BF4FEB"/>
    <w:rsid w:val="00BF5664"/>
    <w:rsid w:val="00BF6846"/>
    <w:rsid w:val="00C00520"/>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90E"/>
    <w:rsid w:val="00D05AF6"/>
    <w:rsid w:val="00D0678E"/>
    <w:rsid w:val="00D07FA1"/>
    <w:rsid w:val="00D1120E"/>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0FF"/>
    <w:rsid w:val="00EF4EED"/>
    <w:rsid w:val="00EF4F85"/>
    <w:rsid w:val="00EF517F"/>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0537"/>
    <w:rsid w:val="00F3438F"/>
    <w:rsid w:val="00F44239"/>
    <w:rsid w:val="00F44874"/>
    <w:rsid w:val="00F4641B"/>
    <w:rsid w:val="00F46611"/>
    <w:rsid w:val="00F46C5D"/>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42C6"/>
    <w:rsid w:val="00F951FE"/>
    <w:rsid w:val="00FA27DF"/>
    <w:rsid w:val="00FA7997"/>
    <w:rsid w:val="00FB08B8"/>
    <w:rsid w:val="00FB0D31"/>
    <w:rsid w:val="00FB1A20"/>
    <w:rsid w:val="00FB54DC"/>
    <w:rsid w:val="00FC3A5D"/>
    <w:rsid w:val="00FC5497"/>
    <w:rsid w:val="00FC5912"/>
    <w:rsid w:val="00FC62CA"/>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github.com/AzureAD/azure-activedirectory-library-for-j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github.com/AzureAD/azure-activedirectory-library-for-dotne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hyperlink" Target="https://docs.microsoft.com/en-us/powershell/azure/active-directory/install-adv2?view=azureadps-2.0"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E83782-27CF-4D2E-9D4F-724CA8493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188</TotalTime>
  <Pages>1</Pages>
  <Words>10156</Words>
  <Characters>57895</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67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9</cp:revision>
  <cp:lastPrinted>2018-11-06T17:50:00Z</cp:lastPrinted>
  <dcterms:created xsi:type="dcterms:W3CDTF">2018-10-13T17:21:00Z</dcterms:created>
  <dcterms:modified xsi:type="dcterms:W3CDTF">2018-11-06T17:53:00Z</dcterms:modified>
</cp:coreProperties>
</file>